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ink/ink1.xml" ContentType="application/inkml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DCBA4" w14:textId="77777777" w:rsidR="0049246E" w:rsidRPr="001A0784" w:rsidRDefault="0049246E" w:rsidP="0015230E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36A2FCA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BB830B9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443208F7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E8ECAD0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7077AA8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7ECD7A8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715164C" w14:textId="77777777" w:rsidR="00A469A7" w:rsidRDefault="0049246E" w:rsidP="0015230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17D260B2" w14:textId="096B693E" w:rsidR="0049246E" w:rsidRPr="00AC0EA0" w:rsidRDefault="0049246E" w:rsidP="00B13FB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Дисциплина: </w:t>
      </w:r>
      <w:r w:rsidR="00AC0EA0">
        <w:rPr>
          <w:rFonts w:ascii="Times New Roman" w:hAnsi="Times New Roman" w:cs="Times New Roman"/>
          <w:sz w:val="28"/>
          <w:szCs w:val="28"/>
        </w:rPr>
        <w:t>Конструирование программного обеспечения (КПО)</w:t>
      </w:r>
    </w:p>
    <w:p w14:paraId="184CEF46" w14:textId="77777777" w:rsidR="0000504E" w:rsidRPr="00B13FBA" w:rsidRDefault="0000504E" w:rsidP="00CC0BC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CD45E2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A2E22E3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6FD5B5F" w14:textId="77777777" w:rsidR="0049246E" w:rsidRPr="000A2CBA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0A71D8F" w14:textId="77777777" w:rsidR="0049246E" w:rsidRDefault="0049246E" w:rsidP="00CC0BC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625CCD1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632F4DE8" w14:textId="77777777" w:rsidR="0049246E" w:rsidRPr="001A0784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28CCB146" w14:textId="04F43F4D" w:rsidR="0049246E" w:rsidRPr="009C6E75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="009C6E75" w:rsidRPr="009C6E75">
        <w:rPr>
          <w:rFonts w:ascii="Times New Roman" w:hAnsi="Times New Roman" w:cs="Times New Roman"/>
          <w:sz w:val="28"/>
          <w:szCs w:val="28"/>
        </w:rPr>
        <w:t>:</w:t>
      </w:r>
    </w:p>
    <w:p w14:paraId="4FB984CC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C78E67F" w14:textId="77777777" w:rsidR="002C097E" w:rsidRDefault="0049246E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60B11">
        <w:rPr>
          <w:rFonts w:ascii="Times New Roman" w:hAnsi="Times New Roman" w:cs="Times New Roman"/>
          <w:b/>
          <w:sz w:val="32"/>
          <w:szCs w:val="32"/>
        </w:rPr>
        <w:t>ПРОГРАМ</w:t>
      </w:r>
      <w:r w:rsidR="006C7731" w:rsidRPr="00260B11">
        <w:rPr>
          <w:rFonts w:ascii="Times New Roman" w:hAnsi="Times New Roman" w:cs="Times New Roman"/>
          <w:b/>
          <w:sz w:val="32"/>
          <w:szCs w:val="32"/>
        </w:rPr>
        <w:t>М</w:t>
      </w:r>
      <w:r w:rsidRPr="00260B11">
        <w:rPr>
          <w:rFonts w:ascii="Times New Roman" w:hAnsi="Times New Roman" w:cs="Times New Roman"/>
          <w:b/>
          <w:sz w:val="32"/>
          <w:szCs w:val="32"/>
        </w:rPr>
        <w:t>НОЕ СРЕДСТВО</w:t>
      </w:r>
    </w:p>
    <w:p w14:paraId="1B28730F" w14:textId="496F08D9" w:rsidR="0049246E" w:rsidRDefault="00F24A3A" w:rsidP="0015230E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Space</w:t>
      </w:r>
      <w:r w:rsidRPr="00E11B3F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Invaders</w:t>
      </w:r>
      <w:r w:rsidR="00DA55CE">
        <w:rPr>
          <w:rFonts w:ascii="Times New Roman" w:hAnsi="Times New Roman" w:cs="Times New Roman"/>
          <w:b/>
          <w:sz w:val="32"/>
          <w:szCs w:val="32"/>
        </w:rPr>
        <w:t>»</w:t>
      </w:r>
    </w:p>
    <w:p w14:paraId="1D5DC03B" w14:textId="77777777" w:rsidR="002C097E" w:rsidRPr="001A0784" w:rsidRDefault="002C097E" w:rsidP="00CC0BC2">
      <w:pPr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14:paraId="79D2BDF8" w14:textId="0CC9608B" w:rsidR="0049246E" w:rsidRDefault="0049246E" w:rsidP="0015230E">
      <w:pPr>
        <w:spacing w:afterLines="200" w:after="48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0</w:t>
      </w:r>
      <w:r w:rsidR="009D62A9">
        <w:rPr>
          <w:rFonts w:ascii="Times New Roman" w:hAnsi="Times New Roman" w:cs="Times New Roman"/>
          <w:sz w:val="32"/>
          <w:szCs w:val="32"/>
        </w:rPr>
        <w:t>0</w:t>
      </w:r>
      <w:r w:rsidR="0084117F">
        <w:rPr>
          <w:rFonts w:ascii="Times New Roman" w:hAnsi="Times New Roman" w:cs="Times New Roman"/>
          <w:sz w:val="32"/>
          <w:szCs w:val="32"/>
        </w:rPr>
        <w:t>3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24CEC3CA" w14:textId="77777777" w:rsidR="0049246E" w:rsidRDefault="0049246E" w:rsidP="0015230E">
      <w:pPr>
        <w:spacing w:afterLines="200" w:after="480" w:line="240" w:lineRule="auto"/>
        <w:rPr>
          <w:rFonts w:ascii="Times New Roman" w:hAnsi="Times New Roman" w:cs="Times New Roman"/>
          <w:sz w:val="32"/>
          <w:szCs w:val="32"/>
        </w:rPr>
      </w:pPr>
    </w:p>
    <w:p w14:paraId="2B39D70E" w14:textId="5110642C" w:rsidR="0049246E" w:rsidRPr="004657DD" w:rsidRDefault="0049246E" w:rsidP="00D274C5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</w:t>
      </w:r>
      <w:r w:rsidR="00F074F9">
        <w:rPr>
          <w:rFonts w:ascii="Times New Roman" w:hAnsi="Times New Roman" w:cs="Times New Roman"/>
          <w:sz w:val="28"/>
          <w:szCs w:val="28"/>
        </w:rPr>
        <w:t>т</w:t>
      </w:r>
      <w:r w:rsidR="006C33CE" w:rsidRPr="006C33CE">
        <w:rPr>
          <w:rFonts w:ascii="Times New Roman" w:hAnsi="Times New Roman" w:cs="Times New Roman"/>
          <w:sz w:val="28"/>
          <w:szCs w:val="28"/>
        </w:rPr>
        <w:t xml:space="preserve"> </w:t>
      </w:r>
      <w:r w:rsidR="006C33CE">
        <w:rPr>
          <w:rFonts w:ascii="Times New Roman" w:hAnsi="Times New Roman" w:cs="Times New Roman"/>
          <w:sz w:val="28"/>
          <w:szCs w:val="28"/>
        </w:rPr>
        <w:t>гр. 351004</w:t>
      </w:r>
      <w:r w:rsidR="00D274C5">
        <w:rPr>
          <w:rFonts w:ascii="Times New Roman" w:hAnsi="Times New Roman" w:cs="Times New Roman"/>
          <w:sz w:val="28"/>
          <w:szCs w:val="28"/>
        </w:rPr>
        <w:t xml:space="preserve"> Б</w:t>
      </w:r>
      <w:r w:rsidR="00F24A3A">
        <w:rPr>
          <w:rFonts w:ascii="Times New Roman" w:hAnsi="Times New Roman" w:cs="Times New Roman"/>
          <w:sz w:val="28"/>
          <w:szCs w:val="28"/>
        </w:rPr>
        <w:t>ражалович</w:t>
      </w:r>
      <w:r w:rsidR="002C097E">
        <w:rPr>
          <w:rFonts w:ascii="Times New Roman" w:hAnsi="Times New Roman" w:cs="Times New Roman"/>
          <w:sz w:val="28"/>
          <w:szCs w:val="28"/>
        </w:rPr>
        <w:t xml:space="preserve"> </w:t>
      </w:r>
      <w:r w:rsidR="00F24A3A">
        <w:rPr>
          <w:rFonts w:ascii="Times New Roman" w:hAnsi="Times New Roman" w:cs="Times New Roman"/>
          <w:sz w:val="28"/>
          <w:szCs w:val="28"/>
        </w:rPr>
        <w:t>А</w:t>
      </w:r>
      <w:r w:rsidR="002C097E">
        <w:rPr>
          <w:rFonts w:ascii="Times New Roman" w:hAnsi="Times New Roman" w:cs="Times New Roman"/>
          <w:sz w:val="28"/>
          <w:szCs w:val="28"/>
        </w:rPr>
        <w:t>.</w:t>
      </w:r>
      <w:r w:rsidR="00F24A3A">
        <w:rPr>
          <w:rFonts w:ascii="Times New Roman" w:hAnsi="Times New Roman" w:cs="Times New Roman"/>
          <w:sz w:val="28"/>
          <w:szCs w:val="28"/>
        </w:rPr>
        <w:t>И</w:t>
      </w:r>
      <w:r w:rsidR="002C097E">
        <w:rPr>
          <w:rFonts w:ascii="Times New Roman" w:hAnsi="Times New Roman" w:cs="Times New Roman"/>
          <w:sz w:val="28"/>
          <w:szCs w:val="28"/>
        </w:rPr>
        <w:t>.</w:t>
      </w:r>
    </w:p>
    <w:p w14:paraId="0B93E686" w14:textId="1C2537FE" w:rsidR="00B13FBA" w:rsidRPr="00B13FBA" w:rsidRDefault="00D274C5" w:rsidP="00D274C5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асс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Шостак Е.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8FBB49D" w14:textId="7B4CD62E" w:rsidR="00C41C68" w:rsidRPr="00D274C5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DC1992C" w14:textId="171E0D9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6FB52AF" w14:textId="229FE9B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BD5680B" w14:textId="75055D0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9CF29F6" w14:textId="4B89C0C5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EB52FD0" w14:textId="07F82E2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CB4724D" w14:textId="7777777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180956BB" w14:textId="3950F2D7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180F0B4" w14:textId="7A9F17F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467FC48" w14:textId="644638FC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5050BC9" w14:textId="22B56E7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55CA3FA" w14:textId="6E0B7D3E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9D0A20B" w14:textId="63E556D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413D96" w14:textId="11E4884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074CA4BF" w14:textId="2258F986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A693DC1" w14:textId="4272F82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4FA76868" w14:textId="645D2F00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E10F4E" w14:textId="06150A4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0388263" w14:textId="42EEF112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3A328F6" w14:textId="05675504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835204A" w14:textId="5924ACA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F010AA3" w14:textId="16020C59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A072FE" w14:textId="1168711D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EC81C28" w14:textId="44BF649B" w:rsidR="00C41C68" w:rsidRDefault="00C41C68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7D837A80" w14:textId="37FF8BCB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1A2B7FF" w14:textId="3A7995E4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5782704" w14:textId="4D7DA077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6781D12A" w14:textId="7A423396" w:rsidR="00B13FBA" w:rsidRPr="0000504E" w:rsidRDefault="00B13FBA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8C200F2" w14:textId="25AB1CB5" w:rsidR="00B13FBA" w:rsidRDefault="00B13FBA" w:rsidP="00CC0BC2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38FD6856" w14:textId="6C98739F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5B074340" w14:textId="77777777" w:rsidR="00B13FBA" w:rsidRDefault="00B13FBA" w:rsidP="00350C31">
      <w:pPr>
        <w:pStyle w:val="20"/>
        <w:rPr>
          <w:b w:val="0"/>
          <w:bCs w:val="0"/>
          <w:sz w:val="6"/>
          <w:szCs w:val="6"/>
          <w:lang w:val="ru-RU"/>
        </w:rPr>
      </w:pPr>
    </w:p>
    <w:p w14:paraId="4FCA0073" w14:textId="77777777" w:rsidR="00C41C68" w:rsidRPr="00B13FBA" w:rsidRDefault="00C41C68" w:rsidP="00CC0BC2">
      <w:pPr>
        <w:pStyle w:val="20"/>
        <w:jc w:val="left"/>
        <w:rPr>
          <w:b w:val="0"/>
          <w:bCs w:val="0"/>
          <w:sz w:val="8"/>
          <w:szCs w:val="8"/>
          <w:lang w:val="ru-RU"/>
        </w:rPr>
      </w:pPr>
    </w:p>
    <w:p w14:paraId="3770D2BF" w14:textId="77777777" w:rsidR="00C41C68" w:rsidRDefault="00C41C68" w:rsidP="00350C31">
      <w:pPr>
        <w:pStyle w:val="20"/>
        <w:jc w:val="left"/>
        <w:rPr>
          <w:b w:val="0"/>
          <w:bCs w:val="0"/>
          <w:sz w:val="6"/>
          <w:szCs w:val="6"/>
          <w:lang w:val="ru-RU"/>
        </w:rPr>
      </w:pPr>
    </w:p>
    <w:p w14:paraId="20821556" w14:textId="4B78044F" w:rsidR="002F6045" w:rsidRPr="002C097E" w:rsidRDefault="0049246E" w:rsidP="002F6045">
      <w:pPr>
        <w:pStyle w:val="20"/>
        <w:jc w:val="center"/>
        <w:rPr>
          <w:b w:val="0"/>
          <w:bCs w:val="0"/>
          <w:lang w:val="ru-RU"/>
        </w:rPr>
        <w:sectPr w:rsidR="002F6045" w:rsidRPr="002C097E" w:rsidSect="002446CD">
          <w:headerReference w:type="default" r:id="rId8"/>
          <w:footerReference w:type="default" r:id="rId9"/>
          <w:pgSz w:w="11906" w:h="16838"/>
          <w:pgMar w:top="1134" w:right="851" w:bottom="1531" w:left="1701" w:header="0" w:footer="510" w:gutter="0"/>
          <w:pgNumType w:start="4"/>
          <w:cols w:space="708"/>
          <w:titlePg/>
          <w:docGrid w:linePitch="360"/>
        </w:sectPr>
      </w:pPr>
      <w:r w:rsidRPr="002C097E">
        <w:rPr>
          <w:b w:val="0"/>
          <w:bCs w:val="0"/>
          <w:lang w:val="ru-RU"/>
        </w:rPr>
        <w:t>Минск 202</w:t>
      </w:r>
      <w:r w:rsidR="002C097E">
        <w:rPr>
          <w:b w:val="0"/>
          <w:bCs w:val="0"/>
          <w:lang w:val="ru-RU"/>
        </w:rPr>
        <w:t>4</w:t>
      </w:r>
    </w:p>
    <w:sdt>
      <w:sdtPr>
        <w:rPr>
          <w:rFonts w:asciiTheme="minorHAnsi" w:hAnsiTheme="minorHAnsi" w:cstheme="minorBidi"/>
          <w:b w:val="0"/>
          <w:bCs w:val="0"/>
          <w:sz w:val="22"/>
          <w:szCs w:val="22"/>
          <w:lang w:val="ru-RU"/>
        </w:rPr>
        <w:id w:val="81845796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7C616A26" w14:textId="77777777" w:rsidR="00291C33" w:rsidRPr="00FB0677" w:rsidRDefault="00291C33" w:rsidP="00291C33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 w:rsidRPr="00FB0677">
            <w:rPr>
              <w:lang w:val="ru-RU"/>
            </w:rPr>
            <w:t>СОДЕРЖАНИЕ</w:t>
          </w:r>
        </w:p>
        <w:p w14:paraId="00E4342D" w14:textId="77777777" w:rsidR="00291C33" w:rsidRPr="00AA6659" w:rsidRDefault="00291C33" w:rsidP="00291C33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14:paraId="64FAC7C9" w14:textId="46B5E06C" w:rsidR="00AA6659" w:rsidRPr="00AA6659" w:rsidRDefault="00291C33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AA6659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A6659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A6659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7417859" w:history="1"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5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F6342" w14:textId="2DB1C000" w:rsidR="00AA6659" w:rsidRPr="00AA6659" w:rsidRDefault="00F87624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из предметной област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F8A68" w14:textId="303E5739" w:rsidR="00AA6659" w:rsidRPr="00AA6659" w:rsidRDefault="00F87624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1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6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ог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0D90CC" w14:textId="6AD8FE79" w:rsidR="00AA6659" w:rsidRPr="00AA6659" w:rsidRDefault="00F87624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2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</w:t>
            </w:r>
            <w:r w:rsidR="00AA6659" w:rsidRPr="00AA6659">
              <w:rPr>
                <w:rStyle w:val="ac"/>
                <w:rFonts w:ascii="Times New Roman" w:hAnsi="Times New Roman"/>
                <w:noProof/>
                <w:spacing w:val="-10"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и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2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78B3DA" w14:textId="2E39DFE2" w:rsidR="00AA6659" w:rsidRPr="00AA6659" w:rsidRDefault="00F87624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3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оектирова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3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8B8EC" w14:textId="4C7B4E5B" w:rsidR="00AA6659" w:rsidRPr="00AA6659" w:rsidRDefault="00F87624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труктура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AD9A1" w14:textId="2C5FB36A" w:rsidR="00AA6659" w:rsidRPr="00AA6659" w:rsidRDefault="00F87624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2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интерфейс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BA930" w14:textId="41391BF9" w:rsidR="00AA6659" w:rsidRPr="00AA6659" w:rsidRDefault="00F87624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6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3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оектирование функционал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67D05" w14:textId="72A326A8" w:rsidR="00AA6659" w:rsidRPr="00AA6659" w:rsidRDefault="00F87624">
          <w:pPr>
            <w:pStyle w:val="11"/>
            <w:tabs>
              <w:tab w:val="left" w:pos="44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</w:t>
            </w:r>
            <w:r w:rsidR="003D468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Р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азработка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6CF8E" w14:textId="71AC3FD6" w:rsidR="00AA6659" w:rsidRPr="00AA6659" w:rsidRDefault="00F87624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8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>3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рорисовка материалов для игр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8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1550E8" w14:textId="12812B95" w:rsidR="00AA6659" w:rsidRPr="00AA6659" w:rsidRDefault="00F87624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69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3.2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гровой процесс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69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D9CCF" w14:textId="26BA6FD2" w:rsidR="00AA6659" w:rsidRPr="00AA6659" w:rsidRDefault="00F87624">
          <w:pPr>
            <w:pStyle w:val="23"/>
            <w:tabs>
              <w:tab w:val="left" w:pos="880"/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4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3.3</w:t>
            </w:r>
            <w:r w:rsidR="00362406">
              <w:rPr>
                <w:rFonts w:ascii="Times New Roman" w:hAnsi="Times New Roman"/>
                <w:noProof/>
                <w:sz w:val="28"/>
                <w:szCs w:val="28"/>
                <w:lang w:val="en-US" w:eastAsia="ru-RU"/>
              </w:rPr>
              <w:t xml:space="preserve"> </w:t>
            </w:r>
            <w:r w:rsidR="00871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  <w:lang w:eastAsia="ru-RU"/>
              </w:rPr>
              <w:t>Работа со списком игро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4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05AACF" w14:textId="6B7DC23A" w:rsidR="00AA6659" w:rsidRPr="00AA6659" w:rsidRDefault="00F87624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5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</w:t>
            </w:r>
            <w:r w:rsidR="0072411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естирование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5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769979" w14:textId="26B74849" w:rsidR="00AA6659" w:rsidRPr="00AA6659" w:rsidRDefault="00F87624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6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</w:t>
            </w:r>
            <w:r w:rsidR="0098557E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Р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уководство</w:t>
            </w:r>
            <w:r w:rsidR="0067231D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724113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пользователя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6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B98C5" w14:textId="63EDDD17" w:rsidR="00AA6659" w:rsidRPr="00AA6659" w:rsidRDefault="00F87624" w:rsidP="006C426B">
          <w:pPr>
            <w:pStyle w:val="23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7" w:history="1"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5.1</w:t>
            </w:r>
            <w:r w:rsidR="0087181A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 xml:space="preserve"> </w:t>
            </w:r>
            <w:r w:rsidR="00362406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A6659" w:rsidRPr="00AA6659">
              <w:rPr>
                <w:rStyle w:val="ac"/>
                <w:rFonts w:ascii="Times New Roman" w:eastAsia="Calibri" w:hAnsi="Times New Roman"/>
                <w:noProof/>
                <w:sz w:val="28"/>
                <w:szCs w:val="28"/>
              </w:rPr>
              <w:t>Интерфейс программного средства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77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708C50" w14:textId="06691F5A" w:rsidR="00AA6659" w:rsidRPr="00AA6659" w:rsidRDefault="00F87624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79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C426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</w:hyperlink>
        </w:p>
        <w:p w14:paraId="57C3D598" w14:textId="53162F99" w:rsidR="00AA6659" w:rsidRPr="00AA6659" w:rsidRDefault="00F87624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0" w:history="1"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исок использованных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точников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0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E5FDDD" w14:textId="76F4B9AF" w:rsidR="00AA6659" w:rsidRPr="00AA6659" w:rsidRDefault="00F87624">
          <w:pPr>
            <w:pStyle w:val="11"/>
            <w:tabs>
              <w:tab w:val="right" w:leader="dot" w:pos="9348"/>
            </w:tabs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67417881" w:history="1">
            <w:r w:rsid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="00AA6659" w:rsidRPr="00AA6659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 А</w:t>
            </w:r>
            <w:r w:rsidR="0098557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. Текст программы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417881 \h </w:instrTex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C0EA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AA6659" w:rsidRPr="00AA6659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EB471" w14:textId="2848D25D" w:rsidR="00203627" w:rsidRPr="004A4509" w:rsidRDefault="00291C33" w:rsidP="00F9075A">
          <w:pPr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6659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 w:rsidR="005F7F0F" w:rsidRPr="004A4509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</w:p>
      </w:sdtContent>
    </w:sdt>
    <w:p w14:paraId="3F40C3BA" w14:textId="00028CA1" w:rsidR="00F9075A" w:rsidRDefault="00F9075A" w:rsidP="00FF03EC">
      <w:pPr>
        <w:pStyle w:val="a3"/>
        <w:jc w:val="left"/>
      </w:pPr>
    </w:p>
    <w:p w14:paraId="46B35BE9" w14:textId="77777777" w:rsidR="0018635A" w:rsidRDefault="0018635A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  <w:sectPr w:rsidR="0018635A" w:rsidSect="002446CD">
          <w:footerReference w:type="default" r:id="rId10"/>
          <w:footerReference w:type="first" r:id="rId11"/>
          <w:pgSz w:w="11910" w:h="16840"/>
          <w:pgMar w:top="1134" w:right="851" w:bottom="1531" w:left="1701" w:header="0" w:footer="510" w:gutter="0"/>
          <w:pgNumType w:start="4"/>
          <w:cols w:space="720"/>
          <w:titlePg/>
          <w:docGrid w:linePitch="299"/>
        </w:sectPr>
      </w:pPr>
    </w:p>
    <w:p w14:paraId="4C145EDD" w14:textId="46A524B7" w:rsidR="00E11B3F" w:rsidRDefault="004657DD" w:rsidP="0084117F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Toc167417859"/>
      <w:bookmarkStart w:id="2" w:name="_Hlk131461331"/>
      <w:r w:rsidRPr="00151E00">
        <w:rPr>
          <w:lang w:val="ru-RU"/>
        </w:rPr>
        <w:lastRenderedPageBreak/>
        <w:t>ВВЕДЕНИЕ</w:t>
      </w:r>
      <w:bookmarkEnd w:id="1"/>
    </w:p>
    <w:p w14:paraId="487E4F01" w14:textId="77777777" w:rsidR="00F65B60" w:rsidRPr="00D2460F" w:rsidRDefault="00F65B60" w:rsidP="00D2460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E334501" w14:textId="6C803EB6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В последние десятилетия сфера информационных технологий претерпела множество изменений, и на сегодняшний день перед специалистами стоят задачи самого разного спектра: от разработки сложного технического обеспечения для крупных производственных организаций до создания простых аркадных мобильных приложений для развлечения среднестатистического пользователя. Именно в последней категории программных продуктов начала развиваться целая индустрия компьютерных игр. Сегодня рынок переполнен продуктами разного качества и жанров: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платформеры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, шутер</w:t>
      </w:r>
      <w:r w:rsidR="009707DE">
        <w:rPr>
          <w:rFonts w:ascii="Times New Roman" w:eastAsia="Courier New" w:hAnsi="Times New Roman" w:cs="Times New Roman"/>
          <w:sz w:val="28"/>
          <w:szCs w:val="28"/>
        </w:rPr>
        <w:t>ы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приключения и головоломки.</w:t>
      </w:r>
    </w:p>
    <w:p w14:paraId="3FEB3ACA" w14:textId="77777777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Своему появлению компьютерные игры обязаны таким пионерам, как Ральф Бауэр (инженер, выдвинувший идею интерактивного телевидения в 1951 году), Александр Дуглас (разработчик «ОХО» – компьютерной реализации крестиков-ноликов как примера для диссертации на тему взаимодействия человека и компьютера в 1952 году) и Уильям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Хигинботам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(создатель первой многопользовательск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enni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fo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w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» в 1958 году). Однако широкое распространение компьютерные игры получили только с выпуском первого компьютера серии PDP. Он получил название PDP-1, и только спустя два года, в 1962 году, для него была разработана первая компьютерная игра –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SpaceWar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>!».</w:t>
      </w:r>
    </w:p>
    <w:p w14:paraId="3E3B21F0" w14:textId="42D3C8DF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>Прообразами современных компьютерных игр всегда являлись вещи или события, уже существующие и перенес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нные в цифровой формат. Так, жанр MMORPG стал продолжением настольной игры «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unge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&amp;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Dragons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», а аркадные шутеры, такие как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>, были вдохновлены концепцией борьбы с нападающими волнами врагов, часто заимствованной из научно-фантастических фильмов и книг.</w:t>
      </w:r>
    </w:p>
    <w:p w14:paraId="7D91C3C2" w14:textId="24A409C2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стория создания и развити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берет начало в 1978 году, когда японская компани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Taito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выпустила эту игру. Разработанная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Томохир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Нисикадо</w:t>
      </w:r>
      <w:proofErr w:type="spellEnd"/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, она быстро завоевала популярность благодаря своим простым, но увлекательным игровым механикам и незабываемому звуковому сопровождению.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е просто игрой, а культурным феноменом, определившим направление развития аркадных игр. Основная идея заключалась в том, чтобы игрок отбивал волны инопланетных захватчиков, постепенно увеличивая сложность и напряжение.</w:t>
      </w:r>
    </w:p>
    <w:p w14:paraId="5C0FE5EE" w14:textId="133ED6CA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Игра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стала новаторской в своем роде. Она установила стандарт для аркадных шутеров, предложив игрокам постепенное увеличение сложности и требуя от них стратегического мышления и быстроты реакции. Простые, но затягивающие механики сделали игру популярной среди широкого круга игроков, от детей до взрослых, и привлекли внимание общественности к видеоиграм как к форме развлечения.</w:t>
      </w:r>
    </w:p>
    <w:p w14:paraId="68F4D06C" w14:textId="3DA6A094" w:rsidR="000C31CB" w:rsidRPr="000C31CB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Почему сегодня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оста</w:t>
      </w:r>
      <w:r w:rsidR="009A4664">
        <w:rPr>
          <w:rFonts w:ascii="Times New Roman" w:eastAsia="Courier New" w:hAnsi="Times New Roman" w:cs="Times New Roman"/>
          <w:sz w:val="28"/>
          <w:szCs w:val="28"/>
        </w:rPr>
        <w:t>е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ся популярной в этом современном, быстро развивающемся мире? Одна из возможных причин заключается в том, что эта игра обращается к базовому человеческому </w:t>
      </w:r>
      <w:r w:rsidRPr="000C31CB">
        <w:rPr>
          <w:rFonts w:ascii="Times New Roman" w:eastAsia="Courier New" w:hAnsi="Times New Roman" w:cs="Times New Roman"/>
          <w:sz w:val="28"/>
          <w:szCs w:val="28"/>
        </w:rPr>
        <w:lastRenderedPageBreak/>
        <w:t xml:space="preserve">инстинкту соревновательности и стремления к совершенству. Есть что-то очень удовлетворяющее в уничтожении врагов и достижении новых уровней. Другая причина в том, что правила игры очень просты и понятны. Люди всех возрастов могут быстро научиться игре и начать наслаждаться захватывающим процессом. Глобальная популярность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показывает, что игра легко понятна и привлекательна для людей по всему миру, так как основывается на простых и интуитивно понятных механиках.</w:t>
      </w:r>
    </w:p>
    <w:p w14:paraId="12ECADD5" w14:textId="43E3B41D" w:rsidR="000C31CB" w:rsidRPr="000C31CB" w:rsidRDefault="00143734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 также внесла значительный вклад в развитие игровой культуры и индустрии. Она стала вдохновением для множества последующих игр и способствовала развитию технологий и дизайнерских подходов в игровой индустрии. Многие современные шутеры и аркадные игры черпают вдохновение из оригинальных механик и концепций, заложенных в </w:t>
      </w:r>
      <w:r>
        <w:rPr>
          <w:rFonts w:ascii="Times New Roman" w:eastAsia="Courier New" w:hAnsi="Times New Roman" w:cs="Times New Roman"/>
          <w:sz w:val="28"/>
          <w:szCs w:val="28"/>
        </w:rPr>
        <w:t>«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>
        <w:rPr>
          <w:rFonts w:ascii="Times New Roman" w:eastAsia="Courier New" w:hAnsi="Times New Roman" w:cs="Times New Roman"/>
          <w:sz w:val="28"/>
          <w:szCs w:val="28"/>
        </w:rPr>
        <w:t>»</w:t>
      </w:r>
      <w:r w:rsidR="000C31CB" w:rsidRPr="000C31CB">
        <w:rPr>
          <w:rFonts w:ascii="Times New Roman" w:eastAsia="Courier New" w:hAnsi="Times New Roman" w:cs="Times New Roman"/>
          <w:sz w:val="28"/>
          <w:szCs w:val="28"/>
        </w:rPr>
        <w:t>.</w:t>
      </w:r>
    </w:p>
    <w:p w14:paraId="1CD57BC1" w14:textId="26BD2B88" w:rsidR="000C31CB" w:rsidRPr="00D16BB8" w:rsidRDefault="000C31CB" w:rsidP="000C31CB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eastAsia="Courier New" w:cs="Times New Roman"/>
        </w:rPr>
      </w:pP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Таким образом, целью данного проекта является создание игрового приложения, воссоздающего классический геймплей </w:t>
      </w:r>
      <w:r w:rsidR="00143734">
        <w:rPr>
          <w:rFonts w:ascii="Times New Roman" w:eastAsia="Courier New" w:hAnsi="Times New Roman" w:cs="Times New Roman"/>
          <w:sz w:val="28"/>
          <w:szCs w:val="28"/>
        </w:rPr>
        <w:t>«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Space </w:t>
      </w:r>
      <w:proofErr w:type="spellStart"/>
      <w:r w:rsidRPr="000C31CB">
        <w:rPr>
          <w:rFonts w:ascii="Times New Roman" w:eastAsia="Courier New" w:hAnsi="Times New Roman" w:cs="Times New Roman"/>
          <w:sz w:val="28"/>
          <w:szCs w:val="28"/>
        </w:rPr>
        <w:t>Invaders</w:t>
      </w:r>
      <w:proofErr w:type="spellEnd"/>
      <w:r w:rsidR="00143734">
        <w:rPr>
          <w:rFonts w:ascii="Times New Roman" w:eastAsia="Courier New" w:hAnsi="Times New Roman" w:cs="Times New Roman"/>
          <w:sz w:val="28"/>
          <w:szCs w:val="28"/>
        </w:rPr>
        <w:t>»</w:t>
      </w:r>
      <w:r w:rsidRPr="000C31CB">
        <w:rPr>
          <w:rFonts w:ascii="Times New Roman" w:eastAsia="Courier New" w:hAnsi="Times New Roman" w:cs="Times New Roman"/>
          <w:sz w:val="28"/>
          <w:szCs w:val="28"/>
        </w:rPr>
        <w:t xml:space="preserve"> и адаптирующего его для современных пользователей. Этот проект направлен на оживление ностальгических воспоминаний о золотой эре аркадных игр, а также на демонстрацию того, как принципы и механики классики могут быть успешно адаптированы с использованием современных технологий и подходов в разработке игр.</w:t>
      </w:r>
    </w:p>
    <w:p w14:paraId="01B373E9" w14:textId="77777777" w:rsidR="002C097E" w:rsidRPr="002C097E" w:rsidRDefault="002C097E" w:rsidP="002C097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CE9ECC" w14:textId="5B8DD19B" w:rsidR="004657DD" w:rsidRPr="00890906" w:rsidRDefault="00890906" w:rsidP="00890906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2EF1007" w14:textId="77777777" w:rsidR="004657DD" w:rsidRDefault="004657DD" w:rsidP="0034318B">
      <w:pPr>
        <w:pStyle w:val="1"/>
      </w:pPr>
      <w:bookmarkStart w:id="3" w:name="_Toc167417860"/>
      <w:bookmarkEnd w:id="2"/>
      <w:r>
        <w:lastRenderedPageBreak/>
        <w:t>АНАЛИЗ</w:t>
      </w:r>
      <w:r>
        <w:rPr>
          <w:spacing w:val="-4"/>
        </w:rPr>
        <w:t xml:space="preserve"> </w:t>
      </w:r>
      <w:r w:rsidRPr="00F12D41">
        <w:t>ПРЕДМЕТНОЙ</w:t>
      </w:r>
      <w:r>
        <w:rPr>
          <w:spacing w:val="-5"/>
        </w:rPr>
        <w:t xml:space="preserve"> </w:t>
      </w:r>
      <w:r>
        <w:t>ОБЛАСТИ</w:t>
      </w:r>
      <w:bookmarkEnd w:id="3"/>
    </w:p>
    <w:p w14:paraId="784685C0" w14:textId="77777777" w:rsidR="004657DD" w:rsidRDefault="004657DD" w:rsidP="0034318B">
      <w:pPr>
        <w:pStyle w:val="af2"/>
        <w:rPr>
          <w:rFonts w:ascii="Times New Roman"/>
          <w:b/>
          <w:sz w:val="28"/>
        </w:rPr>
      </w:pPr>
    </w:p>
    <w:p w14:paraId="44861335" w14:textId="7BDF0523" w:rsidR="004657DD" w:rsidRDefault="0018635A" w:rsidP="0034318B">
      <w:pPr>
        <w:pStyle w:val="2"/>
      </w:pPr>
      <w:bookmarkStart w:id="4" w:name="_bookmark2"/>
      <w:bookmarkEnd w:id="4"/>
      <w:r>
        <w:rPr>
          <w:lang w:val="ru-RU"/>
        </w:rPr>
        <w:t xml:space="preserve"> </w:t>
      </w:r>
      <w:bookmarkStart w:id="5" w:name="_Toc167417861"/>
      <w:r w:rsidR="004657DD">
        <w:t>Обзор</w:t>
      </w:r>
      <w:r w:rsidR="004657DD">
        <w:rPr>
          <w:spacing w:val="-6"/>
        </w:rPr>
        <w:t xml:space="preserve"> </w:t>
      </w:r>
      <w:r w:rsidR="004657DD">
        <w:t>аналогов</w:t>
      </w:r>
      <w:bookmarkEnd w:id="5"/>
    </w:p>
    <w:p w14:paraId="669BA6DA" w14:textId="77777777" w:rsidR="004657DD" w:rsidRDefault="004657DD" w:rsidP="0034318B">
      <w:pPr>
        <w:pStyle w:val="af2"/>
        <w:rPr>
          <w:rFonts w:ascii="Times New Roman"/>
          <w:b/>
          <w:sz w:val="27"/>
        </w:rPr>
      </w:pPr>
    </w:p>
    <w:p w14:paraId="6B55D1DA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На данный момент существует большое множество вариаций игры «</w:t>
      </w:r>
      <w:r>
        <w:rPr>
          <w:b w:val="0"/>
          <w:bCs w:val="0"/>
        </w:rPr>
        <w:t>Space</w:t>
      </w:r>
      <w:r w:rsidRPr="00257FC4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>».</w:t>
      </w:r>
      <w:r w:rsidRPr="00C16743">
        <w:rPr>
          <w:lang w:val="ru-RU"/>
        </w:rPr>
        <w:t xml:space="preserve"> </w:t>
      </w:r>
      <w:r>
        <w:rPr>
          <w:b w:val="0"/>
          <w:bCs w:val="0"/>
          <w:lang w:val="ru-RU"/>
        </w:rPr>
        <w:t>В каждой вариации этой игры есть разные режимы и модификации.</w:t>
      </w:r>
    </w:p>
    <w:p w14:paraId="56609972" w14:textId="56CFA41D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и самой популярной </w:t>
      </w:r>
      <w:r w:rsidR="000C31CB">
        <w:rPr>
          <w:b w:val="0"/>
          <w:bCs w:val="0"/>
          <w:lang w:val="ru-RU"/>
        </w:rPr>
        <w:t xml:space="preserve">редакцией </w:t>
      </w:r>
      <w:r>
        <w:rPr>
          <w:b w:val="0"/>
          <w:bCs w:val="0"/>
          <w:lang w:val="ru-RU"/>
        </w:rPr>
        <w:t xml:space="preserve">этой игры стала </w:t>
      </w:r>
      <w:r w:rsidR="00ED79FB">
        <w:rPr>
          <w:b w:val="0"/>
          <w:bCs w:val="0"/>
          <w:lang w:val="ru-RU"/>
        </w:rPr>
        <w:t>версия,</w:t>
      </w:r>
      <w:r w:rsidR="00B8219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выпущенная для игровых автоматов в 1978 году в Японии. Позже ее портировали на персональные компьютеры.</w:t>
      </w:r>
    </w:p>
    <w:p w14:paraId="52EB9C87" w14:textId="77777777" w:rsidR="00C70139" w:rsidRPr="00BF26B5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портированных версиях сохранились дизайн и звуковое сопровождение.</w:t>
      </w:r>
      <w:r w:rsidRPr="00BF26B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Также добавили кооперативный режим и новые механики атак.</w:t>
      </w:r>
    </w:p>
    <w:p w14:paraId="33E0D962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72FB2">
        <w:rPr>
          <w:rFonts w:ascii="Times New Roman" w:hAnsi="Times New Roman" w:cs="Times New Roman"/>
          <w:sz w:val="28"/>
          <w:szCs w:val="28"/>
        </w:rPr>
        <w:t>Внешний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вид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данного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иложения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представлен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на</w:t>
      </w:r>
      <w:r w:rsidRPr="00972FB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рисунке</w:t>
      </w:r>
      <w:r w:rsidRPr="00972FB2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72FB2">
        <w:rPr>
          <w:rFonts w:ascii="Times New Roman" w:hAnsi="Times New Roman" w:cs="Times New Roman"/>
          <w:sz w:val="28"/>
          <w:szCs w:val="28"/>
        </w:rPr>
        <w:t>1.1.</w:t>
      </w:r>
    </w:p>
    <w:p w14:paraId="5400657C" w14:textId="77777777" w:rsidR="00C70139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E421A91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0160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F03AAA" wp14:editId="08CB01CB">
            <wp:extent cx="3323645" cy="4297511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3725" cy="43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0252" w14:textId="77777777" w:rsidR="00C70139" w:rsidRPr="004657DD" w:rsidRDefault="00C70139" w:rsidP="00C70139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14:paraId="1D1FCEDF" w14:textId="4AA38F38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Рисунок</w:t>
      </w:r>
      <w:r w:rsidRPr="009B27E7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1.1</w:t>
      </w:r>
      <w:r w:rsidRPr="009B27E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–</w:t>
      </w:r>
      <w:r w:rsidR="009B27E7" w:rsidRPr="009B27E7">
        <w:rPr>
          <w:rFonts w:ascii="Times New Roman" w:hAnsi="Times New Roman" w:cs="Times New Roman"/>
          <w:sz w:val="28"/>
          <w:szCs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 w:rsidRPr="009B27E7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B27E7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pace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vaders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Pr="009B27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V</w:t>
      </w:r>
      <w:r w:rsidRPr="009B27E7">
        <w:rPr>
          <w:rFonts w:ascii="Times New Roman" w:hAnsi="Times New Roman" w:cs="Times New Roman"/>
          <w:sz w:val="28"/>
          <w:szCs w:val="28"/>
        </w:rPr>
        <w:t>»</w:t>
      </w:r>
    </w:p>
    <w:p w14:paraId="684FF4A3" w14:textId="77777777" w:rsidR="00C70139" w:rsidRPr="009B27E7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8F0D2" w14:textId="7E059FB0" w:rsidR="00C70139" w:rsidRPr="00C70139" w:rsidRDefault="00C70139" w:rsidP="00FA02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алее стоит рассмотреть реализацию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rs</w:t>
      </w:r>
      <w:r w:rsidRPr="00A91E4D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</w:t>
      </w:r>
      <w:r w:rsidRPr="00BF26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Google</w:t>
      </w:r>
      <w:r w:rsidRPr="00BB057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этой версии игры обычные барьеры заменены словом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BF26B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тивники совершают большее количество атак. Также в этой версии есть обучение и несколько вариантов управления главной пушкой.</w:t>
      </w:r>
    </w:p>
    <w:p w14:paraId="7AEB9FCC" w14:textId="77777777" w:rsidR="00C70139" w:rsidRPr="006D3B33" w:rsidRDefault="00C70139" w:rsidP="00C7013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91E4D">
        <w:rPr>
          <w:rFonts w:ascii="Times New Roman" w:hAnsi="Times New Roman" w:cs="Times New Roman"/>
          <w:sz w:val="28"/>
          <w:szCs w:val="28"/>
        </w:rPr>
        <w:t>Внешний</w:t>
      </w:r>
      <w:r w:rsidRPr="00A91E4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вид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окна данного приложения представлен на</w:t>
      </w:r>
      <w:r w:rsidRPr="00A91E4D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A91E4D">
        <w:rPr>
          <w:rFonts w:ascii="Times New Roman" w:hAnsi="Times New Roman" w:cs="Times New Roman"/>
          <w:sz w:val="28"/>
          <w:szCs w:val="28"/>
        </w:rPr>
        <w:t>рисунке 1.2.</w:t>
      </w:r>
    </w:p>
    <w:p w14:paraId="3C5E4A73" w14:textId="77777777" w:rsidR="00C70139" w:rsidRPr="006D3B33" w:rsidRDefault="00C70139" w:rsidP="00C70139">
      <w:pPr>
        <w:pStyle w:val="af2"/>
        <w:jc w:val="center"/>
        <w:rPr>
          <w:rFonts w:ascii="Times New Roman"/>
        </w:rPr>
      </w:pPr>
      <w:r w:rsidRPr="00BF26B5">
        <w:rPr>
          <w:rFonts w:ascii="Times New Roman"/>
          <w:noProof/>
        </w:rPr>
        <w:lastRenderedPageBreak/>
        <w:drawing>
          <wp:inline distT="0" distB="0" distL="0" distR="0" wp14:anchorId="365EA0F0" wp14:editId="6DF67ED9">
            <wp:extent cx="2631882" cy="312954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49188" cy="315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AE2A4" w14:textId="77777777" w:rsidR="00C70139" w:rsidRPr="0037024E" w:rsidRDefault="00C70139" w:rsidP="00C70139">
      <w:pPr>
        <w:pStyle w:val="af2"/>
        <w:ind w:left="3157"/>
        <w:rPr>
          <w:rFonts w:ascii="Times New Roman"/>
        </w:rPr>
      </w:pPr>
    </w:p>
    <w:p w14:paraId="21B55E49" w14:textId="56C77870" w:rsid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2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pace</w:t>
      </w:r>
      <w:r w:rsidRPr="00C70139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45EECC8B" w14:textId="77777777" w:rsidR="00C70139" w:rsidRDefault="00C70139" w:rsidP="00C70139">
      <w:pPr>
        <w:pStyle w:val="af2"/>
        <w:rPr>
          <w:rFonts w:ascii="Times New Roman"/>
          <w:sz w:val="28"/>
        </w:rPr>
      </w:pPr>
    </w:p>
    <w:p w14:paraId="7529C8E9" w14:textId="3BF8403C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Еще более простую версию игры «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pace</w:t>
      </w:r>
      <w:r w:rsidRPr="0044529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vades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» от разработчик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axMouse</w:t>
      </w:r>
      <w:proofErr w:type="spellEnd"/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жно встретить в расширениях для браузер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hrome</w:t>
      </w:r>
      <w:r w:rsidRPr="001A7C6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нопланетяне, как и сама главная пушка заменены на прямоугольники. 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Из недостатков можно заметить отсут</w:t>
      </w:r>
      <w:r w:rsidR="000A2F99">
        <w:rPr>
          <w:rFonts w:ascii="Times New Roman" w:hAnsi="Times New Roman" w:cs="Times New Roman"/>
          <w:sz w:val="28"/>
          <w:szCs w:val="28"/>
          <w:shd w:val="clear" w:color="auto" w:fill="FFFFFF"/>
        </w:rPr>
        <w:t>стви</w:t>
      </w:r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е </w:t>
      </w:r>
      <w:proofErr w:type="spellStart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льных</w:t>
      </w:r>
      <w:proofErr w:type="spellEnd"/>
      <w:r w:rsidR="0038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ен, как в оригинальной игр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3 представлен </w:t>
      </w:r>
      <w:r w:rsidR="00ED79FB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фейс игрового приложения.</w:t>
      </w:r>
    </w:p>
    <w:p w14:paraId="5F0D795F" w14:textId="77777777" w:rsidR="00C70139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F60C8D" w14:textId="77777777" w:rsidR="00C70139" w:rsidRDefault="00C70139" w:rsidP="00C7013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4529C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265B354E" wp14:editId="1C2EF475">
            <wp:extent cx="3116912" cy="2329986"/>
            <wp:effectExtent l="0" t="0" r="762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76" t="992" r="1474" b="2536"/>
                    <a:stretch/>
                  </pic:blipFill>
                  <pic:spPr bwMode="auto">
                    <a:xfrm>
                      <a:off x="0" y="0"/>
                      <a:ext cx="3139033" cy="23465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4C4B4C" w14:textId="77777777" w:rsidR="00C70139" w:rsidRPr="009B3924" w:rsidRDefault="00C70139" w:rsidP="00C7013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5CCC79B" w14:textId="3D643CED" w:rsidR="00C70139" w:rsidRPr="00C70139" w:rsidRDefault="00C70139" w:rsidP="00C70139">
      <w:pPr>
        <w:spacing w:after="0" w:line="240" w:lineRule="auto"/>
        <w:ind w:left="346"/>
        <w:jc w:val="center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Рисунок</w:t>
      </w:r>
      <w:r>
        <w:rPr>
          <w:rFonts w:ascii="Times New Roman" w:hAnsi="Times New Roman"/>
          <w:spacing w:val="-5"/>
          <w:sz w:val="28"/>
        </w:rPr>
        <w:t xml:space="preserve"> </w:t>
      </w:r>
      <w:r>
        <w:rPr>
          <w:rFonts w:ascii="Times New Roman" w:hAnsi="Times New Roman"/>
          <w:sz w:val="28"/>
        </w:rPr>
        <w:t>1.3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–</w:t>
      </w:r>
      <w:r w:rsidR="009B27E7">
        <w:rPr>
          <w:rFonts w:ascii="Times New Roman" w:hAnsi="Times New Roman"/>
          <w:sz w:val="28"/>
        </w:rPr>
        <w:t xml:space="preserve"> </w:t>
      </w:r>
      <w:r w:rsidR="009B27E7">
        <w:rPr>
          <w:rFonts w:ascii="Times New Roman" w:hAnsi="Times New Roman" w:cs="Times New Roman"/>
          <w:sz w:val="28"/>
          <w:szCs w:val="28"/>
        </w:rPr>
        <w:t>Программное средство</w:t>
      </w:r>
      <w:r>
        <w:rPr>
          <w:rFonts w:ascii="Times New Roman" w:hAnsi="Times New Roman"/>
          <w:spacing w:val="-1"/>
          <w:sz w:val="28"/>
        </w:rPr>
        <w:t xml:space="preserve"> </w:t>
      </w:r>
      <w:r>
        <w:rPr>
          <w:rFonts w:ascii="Times New Roman" w:hAnsi="Times New Roman"/>
          <w:sz w:val="28"/>
        </w:rPr>
        <w:t>«</w:t>
      </w:r>
      <w:r>
        <w:rPr>
          <w:rFonts w:ascii="Times New Roman" w:hAnsi="Times New Roman"/>
          <w:sz w:val="28"/>
          <w:lang w:val="en-US"/>
        </w:rPr>
        <w:t>Simpl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pace</w:t>
      </w:r>
      <w:r w:rsidRPr="000C268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vaders</w:t>
      </w:r>
      <w:r>
        <w:rPr>
          <w:rFonts w:ascii="Times New Roman" w:hAnsi="Times New Roman"/>
          <w:sz w:val="28"/>
        </w:rPr>
        <w:t>»</w:t>
      </w:r>
    </w:p>
    <w:p w14:paraId="01DC68F0" w14:textId="77777777" w:rsidR="00ED79FB" w:rsidRDefault="00ED79FB" w:rsidP="00C7013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030ABDD5" w14:textId="184252EC" w:rsidR="00ED79FB" w:rsidRPr="002C317D" w:rsidRDefault="00ED79FB" w:rsidP="00B71A42">
      <w:pPr>
        <w:spacing w:after="0" w:line="240" w:lineRule="auto"/>
        <w:ind w:firstLine="709"/>
        <w:jc w:val="both"/>
        <w:rPr>
          <w:rFonts w:ascii="Times New Roman" w:hAnsi="Times New Roman"/>
          <w:sz w:val="28"/>
        </w:rPr>
        <w:sectPr w:rsidR="00ED79FB" w:rsidRPr="002C317D" w:rsidSect="00C208C4">
          <w:footerReference w:type="first" r:id="rId15"/>
          <w:pgSz w:w="11910" w:h="16840"/>
          <w:pgMar w:top="1134" w:right="851" w:bottom="1531" w:left="1701" w:header="0" w:footer="964" w:gutter="0"/>
          <w:pgNumType w:start="5"/>
          <w:cols w:space="720"/>
          <w:titlePg/>
          <w:docGrid w:linePitch="299"/>
        </w:sectPr>
      </w:pPr>
      <w:r>
        <w:rPr>
          <w:rFonts w:ascii="Times New Roman" w:hAnsi="Times New Roman"/>
          <w:sz w:val="28"/>
        </w:rPr>
        <w:t xml:space="preserve">В рассмотренных аналогах можно увидеть разные механики </w:t>
      </w:r>
      <w:r w:rsidR="003857BD">
        <w:rPr>
          <w:rFonts w:ascii="Times New Roman" w:hAnsi="Times New Roman"/>
          <w:sz w:val="28"/>
        </w:rPr>
        <w:t>игры, реализованные в разных стилях. Многие аналоги полностью повторяют оригинальное издание.</w:t>
      </w:r>
    </w:p>
    <w:p w14:paraId="4E214681" w14:textId="77777777" w:rsidR="00C70139" w:rsidRDefault="00C70139" w:rsidP="00C70139">
      <w:pPr>
        <w:pStyle w:val="2"/>
      </w:pPr>
      <w:bookmarkStart w:id="6" w:name="_Toc134404046"/>
      <w:r>
        <w:rPr>
          <w:lang w:val="ru-RU"/>
        </w:rPr>
        <w:lastRenderedPageBreak/>
        <w:t xml:space="preserve"> </w:t>
      </w:r>
      <w:bookmarkStart w:id="7" w:name="_Toc167417862"/>
      <w:r>
        <w:t>Постановка</w:t>
      </w:r>
      <w:r>
        <w:rPr>
          <w:spacing w:val="-10"/>
        </w:rPr>
        <w:t xml:space="preserve"> </w:t>
      </w:r>
      <w:r>
        <w:t>задачи</w:t>
      </w:r>
      <w:bookmarkEnd w:id="6"/>
      <w:bookmarkEnd w:id="7"/>
    </w:p>
    <w:p w14:paraId="6D9AB08F" w14:textId="77777777" w:rsidR="00C70139" w:rsidRDefault="00C70139" w:rsidP="00C70139">
      <w:pPr>
        <w:pStyle w:val="af2"/>
        <w:rPr>
          <w:rFonts w:ascii="Times New Roman"/>
          <w:b/>
          <w:sz w:val="27"/>
        </w:rPr>
      </w:pPr>
    </w:p>
    <w:p w14:paraId="62744BCB" w14:textId="104C8E6D" w:rsidR="00C70139" w:rsidRDefault="00C70139" w:rsidP="0078471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 рамках данной курсовой работы планируется разработать игру «</w:t>
      </w:r>
      <w:r>
        <w:rPr>
          <w:b w:val="0"/>
          <w:bCs w:val="0"/>
        </w:rPr>
        <w:t>Space</w:t>
      </w:r>
      <w:r w:rsidRPr="00F86F1B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Invaders</w:t>
      </w:r>
      <w:r>
        <w:rPr>
          <w:b w:val="0"/>
          <w:bCs w:val="0"/>
          <w:lang w:val="ru-RU"/>
        </w:rPr>
        <w:t xml:space="preserve">» для платформы </w:t>
      </w:r>
      <w:r>
        <w:rPr>
          <w:b w:val="0"/>
          <w:bCs w:val="0"/>
        </w:rPr>
        <w:t>Windows</w:t>
      </w:r>
      <w:r w:rsidRPr="00E42F8A">
        <w:rPr>
          <w:b w:val="0"/>
          <w:bCs w:val="0"/>
          <w:lang w:val="ru-RU"/>
        </w:rPr>
        <w:t>.</w:t>
      </w:r>
      <w:r w:rsidR="00566CE5">
        <w:rPr>
          <w:b w:val="0"/>
          <w:bCs w:val="0"/>
          <w:lang w:val="ru-RU"/>
        </w:rPr>
        <w:t xml:space="preserve"> После рассмотрения аналогов выявились некоторые недостатки, которые можно учесть в данной курсовой работе. На основе аналогов возможно добавление новых функций, не имеющихся в</w:t>
      </w:r>
      <w:r w:rsidR="00784719">
        <w:rPr>
          <w:b w:val="0"/>
          <w:bCs w:val="0"/>
          <w:lang w:val="ru-RU"/>
        </w:rPr>
        <w:t xml:space="preserve"> </w:t>
      </w:r>
      <w:r w:rsidR="00566CE5">
        <w:rPr>
          <w:b w:val="0"/>
          <w:bCs w:val="0"/>
          <w:lang w:val="ru-RU"/>
        </w:rPr>
        <w:t>рассмотренных аналогах.</w:t>
      </w:r>
      <w:r w:rsidR="00784719">
        <w:rPr>
          <w:b w:val="0"/>
          <w:bCs w:val="0"/>
          <w:lang w:val="ru-RU"/>
        </w:rPr>
        <w:t xml:space="preserve"> Добавление новых функций отличных от похожих проектов привнесет разнообразие в игровой процесс. </w:t>
      </w:r>
      <w:r>
        <w:rPr>
          <w:b w:val="0"/>
          <w:bCs w:val="0"/>
          <w:lang w:val="ru-RU"/>
        </w:rPr>
        <w:t>В процессе разработки должны быть реализованы базовые функции игры:</w:t>
      </w:r>
    </w:p>
    <w:p w14:paraId="228C8FAD" w14:textId="7777777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>
        <w:rPr>
          <w:b w:val="0"/>
          <w:bCs w:val="0"/>
        </w:rPr>
        <w:t>;</w:t>
      </w:r>
    </w:p>
    <w:p w14:paraId="0570AD07" w14:textId="77777777" w:rsidR="00C70139" w:rsidRPr="009F57FE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главной пушки и врагов</w:t>
      </w:r>
      <w:r w:rsidRPr="00F86F1B">
        <w:rPr>
          <w:b w:val="0"/>
          <w:bCs w:val="0"/>
          <w:lang w:val="ru-RU"/>
        </w:rPr>
        <w:t>;</w:t>
      </w:r>
    </w:p>
    <w:p w14:paraId="4EAA9C77" w14:textId="77777777" w:rsidR="00C70139" w:rsidRPr="00C73F2C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здание таблицы с рейтингом игроков.</w:t>
      </w:r>
    </w:p>
    <w:p w14:paraId="0241608B" w14:textId="77777777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работа с внешними устройствами:</w:t>
      </w:r>
    </w:p>
    <w:p w14:paraId="5E8F6AA2" w14:textId="3E517856" w:rsidR="00E14E35" w:rsidRDefault="00C70139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охранение списка игроков в файл</w:t>
      </w:r>
      <w:r w:rsidRPr="00C70139">
        <w:rPr>
          <w:b w:val="0"/>
          <w:bCs w:val="0"/>
          <w:lang w:val="ru-RU"/>
        </w:rPr>
        <w:t>;</w:t>
      </w:r>
    </w:p>
    <w:p w14:paraId="5682427F" w14:textId="6B5C455C" w:rsid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обавление новых игроков в файл</w:t>
      </w:r>
      <w:r w:rsidRPr="00E14E35">
        <w:rPr>
          <w:b w:val="0"/>
          <w:bCs w:val="0"/>
          <w:lang w:val="ru-RU"/>
        </w:rPr>
        <w:t>;</w:t>
      </w:r>
    </w:p>
    <w:p w14:paraId="4DDDD707" w14:textId="6125958E" w:rsidR="00E14E35" w:rsidRPr="00E14E35" w:rsidRDefault="00E14E35" w:rsidP="00E14E35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удаление имеющихся игроков из файла</w:t>
      </w:r>
      <w:r w:rsidRPr="00E14E35">
        <w:rPr>
          <w:b w:val="0"/>
          <w:bCs w:val="0"/>
          <w:lang w:val="ru-RU"/>
        </w:rPr>
        <w:t>;</w:t>
      </w:r>
    </w:p>
    <w:p w14:paraId="19E38A08" w14:textId="7064AD6F" w:rsidR="00C70139" w:rsidRPr="00F86F1B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запуск списка и</w:t>
      </w:r>
      <w:r w:rsidR="00E35D2B">
        <w:rPr>
          <w:b w:val="0"/>
          <w:bCs w:val="0"/>
          <w:lang w:val="ru-RU"/>
        </w:rPr>
        <w:t>г</w:t>
      </w:r>
      <w:r>
        <w:rPr>
          <w:b w:val="0"/>
          <w:bCs w:val="0"/>
          <w:lang w:val="ru-RU"/>
        </w:rPr>
        <w:t>роков из файла.</w:t>
      </w:r>
    </w:p>
    <w:p w14:paraId="493308C2" w14:textId="591780D0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ланируется добавление такого функционала</w:t>
      </w:r>
      <w:r w:rsidR="009A69BF">
        <w:rPr>
          <w:b w:val="0"/>
          <w:bCs w:val="0"/>
          <w:lang w:val="ru-RU"/>
        </w:rPr>
        <w:t>,</w:t>
      </w:r>
      <w:r>
        <w:rPr>
          <w:b w:val="0"/>
          <w:bCs w:val="0"/>
          <w:lang w:val="ru-RU"/>
        </w:rPr>
        <w:t xml:space="preserve"> как:</w:t>
      </w:r>
    </w:p>
    <w:p w14:paraId="45E3C8A0" w14:textId="71457E07" w:rsidR="00C70139" w:rsidRDefault="00C70139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одсчет текущего числа очков</w:t>
      </w:r>
      <w:r w:rsidRPr="00C70139">
        <w:rPr>
          <w:b w:val="0"/>
          <w:bCs w:val="0"/>
          <w:lang w:val="ru-RU"/>
        </w:rPr>
        <w:t>;</w:t>
      </w:r>
    </w:p>
    <w:p w14:paraId="1200CE67" w14:textId="70F827A3" w:rsidR="007A1D5F" w:rsidRDefault="007A1D5F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врагов в главную пушку</w:t>
      </w:r>
      <w:r w:rsidR="00E14E35" w:rsidRPr="00E14E35">
        <w:rPr>
          <w:b w:val="0"/>
          <w:bCs w:val="0"/>
          <w:lang w:val="ru-RU"/>
        </w:rPr>
        <w:t>;</w:t>
      </w:r>
    </w:p>
    <w:p w14:paraId="7B1586CE" w14:textId="605880C9" w:rsidR="00E14E35" w:rsidRPr="00F86F1B" w:rsidRDefault="00E14E35" w:rsidP="00C70139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механику жизней главной пушки.</w:t>
      </w:r>
    </w:p>
    <w:p w14:paraId="33FC8687" w14:textId="0458D80D" w:rsidR="00C70139" w:rsidRDefault="00C70139" w:rsidP="00C70139">
      <w:pPr>
        <w:pStyle w:val="20"/>
        <w:ind w:firstLine="720"/>
        <w:rPr>
          <w:b w:val="0"/>
          <w:bCs w:val="0"/>
          <w:lang w:val="ru-RU"/>
        </w:rPr>
      </w:pPr>
      <w:r w:rsidRPr="00842CF8">
        <w:rPr>
          <w:b w:val="0"/>
          <w:bCs w:val="0"/>
          <w:lang w:val="ru-RU"/>
        </w:rPr>
        <w:t xml:space="preserve">Для разработки программного средства будет использоваться язык программирования </w:t>
      </w:r>
      <w:r w:rsidR="006C426B">
        <w:rPr>
          <w:b w:val="0"/>
          <w:bCs w:val="0"/>
          <w:lang w:val="ru-RU"/>
        </w:rPr>
        <w:t xml:space="preserve">С++ </w:t>
      </w:r>
      <w:r w:rsidRPr="00842CF8">
        <w:rPr>
          <w:b w:val="0"/>
          <w:bCs w:val="0"/>
          <w:lang w:val="ru-RU"/>
        </w:rPr>
        <w:t>и среда разработки</w:t>
      </w:r>
      <w:r w:rsidR="006C426B">
        <w:rPr>
          <w:b w:val="0"/>
          <w:bCs w:val="0"/>
          <w:lang w:val="ru-RU"/>
        </w:rPr>
        <w:t xml:space="preserve"> </w:t>
      </w:r>
      <w:proofErr w:type="spellStart"/>
      <w:r w:rsidR="006C426B">
        <w:rPr>
          <w:b w:val="0"/>
          <w:bCs w:val="0"/>
        </w:rPr>
        <w:t>Clion</w:t>
      </w:r>
      <w:proofErr w:type="spellEnd"/>
      <w:r w:rsidR="006C426B" w:rsidRPr="006C426B">
        <w:rPr>
          <w:b w:val="0"/>
          <w:bCs w:val="0"/>
          <w:lang w:val="ru-RU"/>
        </w:rPr>
        <w:t xml:space="preserve"> 2024.2.1</w:t>
      </w:r>
      <w:r w:rsidRPr="00842CF8">
        <w:rPr>
          <w:b w:val="0"/>
          <w:bCs w:val="0"/>
          <w:lang w:val="ru-RU"/>
        </w:rPr>
        <w:t>.</w:t>
      </w:r>
    </w:p>
    <w:p w14:paraId="66358400" w14:textId="1EF719FE" w:rsidR="00DB151A" w:rsidRPr="002C7009" w:rsidRDefault="002C7009" w:rsidP="002C700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79F1BE3E" w14:textId="77777777" w:rsidR="000C42F8" w:rsidRPr="00291C33" w:rsidRDefault="000C42F8" w:rsidP="00F12D41">
      <w:pPr>
        <w:pStyle w:val="1"/>
      </w:pPr>
      <w:bookmarkStart w:id="8" w:name="_Toc167417863"/>
      <w:r>
        <w:lastRenderedPageBreak/>
        <w:t>ПРОЕКТИРОВАНИЕ ПРОГРАММНОГО СРЕДСТВА</w:t>
      </w:r>
      <w:bookmarkEnd w:id="8"/>
    </w:p>
    <w:p w14:paraId="4A1C3933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37CB29ED" w14:textId="77777777" w:rsidR="000C42F8" w:rsidRDefault="000C42F8" w:rsidP="000C42F8">
      <w:pPr>
        <w:pStyle w:val="2"/>
        <w:numPr>
          <w:ilvl w:val="0"/>
          <w:numId w:val="0"/>
        </w:numPr>
        <w:ind w:left="1080" w:hanging="360"/>
      </w:pPr>
      <w:bookmarkStart w:id="9" w:name="_Toc167417864"/>
      <w:r w:rsidRPr="00C761C2">
        <w:t xml:space="preserve">2.1 </w:t>
      </w:r>
      <w:proofErr w:type="spellStart"/>
      <w:r w:rsidRPr="00C761C2">
        <w:t>Структура</w:t>
      </w:r>
      <w:proofErr w:type="spellEnd"/>
      <w:r w:rsidRPr="00C761C2">
        <w:t xml:space="preserve"> </w:t>
      </w:r>
      <w:proofErr w:type="spellStart"/>
      <w:r w:rsidRPr="00C761C2">
        <w:t>программы</w:t>
      </w:r>
      <w:bookmarkEnd w:id="9"/>
      <w:proofErr w:type="spellEnd"/>
    </w:p>
    <w:p w14:paraId="08143F1E" w14:textId="77777777" w:rsidR="000C42F8" w:rsidRDefault="000C42F8" w:rsidP="000C42F8">
      <w:pPr>
        <w:pStyle w:val="20"/>
        <w:ind w:firstLine="720"/>
        <w:rPr>
          <w:lang w:val="ru-RU"/>
        </w:rPr>
      </w:pPr>
    </w:p>
    <w:p w14:paraId="0BC62975" w14:textId="6CAD0B1A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3F29AE">
        <w:rPr>
          <w:b w:val="0"/>
          <w:bCs w:val="0"/>
          <w:lang w:val="ru-RU"/>
        </w:rPr>
        <w:t xml:space="preserve">одиннадцать </w:t>
      </w:r>
      <w:r>
        <w:rPr>
          <w:b w:val="0"/>
          <w:bCs w:val="0"/>
          <w:lang w:val="ru-RU"/>
        </w:rPr>
        <w:t>модулей:</w:t>
      </w:r>
    </w:p>
    <w:p w14:paraId="4C3132E3" w14:textId="2A42A58F" w:rsidR="000C42F8" w:rsidRPr="00950B5F" w:rsidRDefault="006C426B" w:rsidP="000C42F8">
      <w:pPr>
        <w:pStyle w:val="20"/>
        <w:numPr>
          <w:ilvl w:val="0"/>
          <w:numId w:val="9"/>
        </w:numPr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gameWindowUnit</w:t>
      </w:r>
      <w:proofErr w:type="spellEnd"/>
      <w:r w:rsidRPr="006C426B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>модуль, в котором происходит процесс игры</w:t>
      </w:r>
      <w:r w:rsidR="000C42F8" w:rsidRPr="00950B5F">
        <w:rPr>
          <w:b w:val="0"/>
          <w:bCs w:val="0"/>
          <w:lang w:val="ru-RU"/>
        </w:rPr>
        <w:t>;</w:t>
      </w:r>
    </w:p>
    <w:p w14:paraId="167A0FF3" w14:textId="2FD21A2B" w:rsidR="000C42F8" w:rsidRDefault="006C426B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gameOverWindowUnit</w:t>
      </w:r>
      <w:proofErr w:type="spellEnd"/>
      <w:r w:rsidRPr="006C426B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r w:rsidR="003271EE">
        <w:rPr>
          <w:b w:val="0"/>
          <w:bCs w:val="0"/>
          <w:lang w:val="ru-RU"/>
        </w:rPr>
        <w:t xml:space="preserve">отрисовку </w:t>
      </w:r>
      <w:r w:rsidR="004F434A">
        <w:rPr>
          <w:b w:val="0"/>
          <w:bCs w:val="0"/>
          <w:lang w:val="ru-RU"/>
        </w:rPr>
        <w:t>окна окончания игры</w:t>
      </w:r>
      <w:r w:rsidR="00285534" w:rsidRPr="00285534">
        <w:rPr>
          <w:b w:val="0"/>
          <w:bCs w:val="0"/>
          <w:lang w:val="ru-RU"/>
        </w:rPr>
        <w:t>;</w:t>
      </w:r>
    </w:p>
    <w:p w14:paraId="3C06D8F7" w14:textId="16BB705B" w:rsidR="000C42F8" w:rsidRPr="00460B91" w:rsidRDefault="006C426B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TextureManagerClass</w:t>
      </w:r>
      <w:proofErr w:type="spellEnd"/>
      <w:r w:rsidRPr="006C426B">
        <w:rPr>
          <w:b w:val="0"/>
          <w:bCs w:val="0"/>
          <w:lang w:val="ru-RU"/>
        </w:rPr>
        <w:t xml:space="preserve"> </w:t>
      </w:r>
      <w:r w:rsidR="000C42F8">
        <w:rPr>
          <w:b w:val="0"/>
          <w:bCs w:val="0"/>
          <w:lang w:val="ru-RU"/>
        </w:rPr>
        <w:t>– модуль, обеспечивающий</w:t>
      </w:r>
      <w:r w:rsidR="004F434A" w:rsidRPr="004F434A">
        <w:rPr>
          <w:b w:val="0"/>
          <w:bCs w:val="0"/>
          <w:lang w:val="ru-RU"/>
        </w:rPr>
        <w:t xml:space="preserve"> </w:t>
      </w:r>
      <w:r w:rsidR="004F434A">
        <w:rPr>
          <w:b w:val="0"/>
          <w:bCs w:val="0"/>
          <w:lang w:val="ru-RU"/>
        </w:rPr>
        <w:t>удобную загрузку изображений</w:t>
      </w:r>
      <w:r w:rsidR="000C42F8" w:rsidRPr="00950B5F">
        <w:rPr>
          <w:b w:val="0"/>
          <w:bCs w:val="0"/>
          <w:lang w:val="ru-RU"/>
        </w:rPr>
        <w:t>;</w:t>
      </w:r>
    </w:p>
    <w:p w14:paraId="24D97DB6" w14:textId="3917B548" w:rsidR="000C42F8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mainWindowUnit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="000C42F8" w:rsidRPr="00926C4B">
        <w:rPr>
          <w:b w:val="0"/>
          <w:bCs w:val="0"/>
          <w:lang w:val="ru-RU"/>
        </w:rPr>
        <w:t>–</w:t>
      </w:r>
      <w:r w:rsidR="000C42F8">
        <w:rPr>
          <w:b w:val="0"/>
          <w:bCs w:val="0"/>
          <w:lang w:val="ru-RU"/>
        </w:rPr>
        <w:t xml:space="preserve"> модуль, </w:t>
      </w:r>
      <w:r w:rsidR="00285534">
        <w:rPr>
          <w:b w:val="0"/>
          <w:bCs w:val="0"/>
          <w:lang w:val="ru-RU"/>
        </w:rPr>
        <w:t xml:space="preserve">обеспечивающий отображение </w:t>
      </w:r>
      <w:r w:rsidR="005D0F58">
        <w:rPr>
          <w:b w:val="0"/>
          <w:bCs w:val="0"/>
          <w:lang w:val="ru-RU"/>
        </w:rPr>
        <w:t>главно</w:t>
      </w:r>
      <w:r w:rsidR="00285534">
        <w:rPr>
          <w:b w:val="0"/>
          <w:bCs w:val="0"/>
          <w:lang w:val="ru-RU"/>
        </w:rPr>
        <w:t>го окна приложения</w:t>
      </w:r>
      <w:r w:rsidR="000C42F8" w:rsidRPr="00950B5F">
        <w:rPr>
          <w:b w:val="0"/>
          <w:bCs w:val="0"/>
          <w:lang w:val="ru-RU"/>
        </w:rPr>
        <w:t xml:space="preserve">; </w:t>
      </w:r>
    </w:p>
    <w:p w14:paraId="74F25DD1" w14:textId="5114624D" w:rsidR="00285534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CannonClass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</w:t>
      </w:r>
      <w:r w:rsidR="004F434A">
        <w:rPr>
          <w:b w:val="0"/>
          <w:bCs w:val="0"/>
          <w:lang w:val="ru-RU"/>
        </w:rPr>
        <w:t>содержащий реализацию логики работы пушки</w:t>
      </w:r>
      <w:r w:rsidR="00285534" w:rsidRPr="00950B5F">
        <w:rPr>
          <w:b w:val="0"/>
          <w:bCs w:val="0"/>
          <w:lang w:val="ru-RU"/>
        </w:rPr>
        <w:t>;</w:t>
      </w:r>
    </w:p>
    <w:p w14:paraId="170EA353" w14:textId="5D5D70A3" w:rsidR="00285534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choosePlayerWindow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="00D94967" w:rsidRPr="00D94967">
        <w:rPr>
          <w:b w:val="0"/>
          <w:bCs w:val="0"/>
          <w:lang w:val="ru-RU"/>
        </w:rPr>
        <w:t xml:space="preserve"> </w:t>
      </w:r>
      <w:r w:rsidR="00D94967">
        <w:rPr>
          <w:b w:val="0"/>
          <w:bCs w:val="0"/>
          <w:lang w:val="ru-RU"/>
        </w:rPr>
        <w:t>взаимодействия со списком игроков</w:t>
      </w:r>
      <w:r w:rsidR="00285534" w:rsidRPr="00950B5F">
        <w:rPr>
          <w:b w:val="0"/>
          <w:bCs w:val="0"/>
          <w:lang w:val="ru-RU"/>
        </w:rPr>
        <w:t>;</w:t>
      </w:r>
    </w:p>
    <w:p w14:paraId="6A4B83FF" w14:textId="78FB131F" w:rsidR="00285534" w:rsidRDefault="009115EF" w:rsidP="0028553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pauseWindowUnit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 паузы приложения</w:t>
      </w:r>
      <w:r w:rsidR="00285534" w:rsidRPr="00950B5F">
        <w:rPr>
          <w:b w:val="0"/>
          <w:bCs w:val="0"/>
          <w:lang w:val="ru-RU"/>
        </w:rPr>
        <w:t>;</w:t>
      </w:r>
    </w:p>
    <w:p w14:paraId="4AA6E6D4" w14:textId="53197DC7" w:rsidR="00285534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newPlayerWindowUnit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="00285534" w:rsidRPr="00926C4B">
        <w:rPr>
          <w:b w:val="0"/>
          <w:bCs w:val="0"/>
          <w:lang w:val="ru-RU"/>
        </w:rPr>
        <w:t>–</w:t>
      </w:r>
      <w:r w:rsidR="00285534">
        <w:rPr>
          <w:b w:val="0"/>
          <w:bCs w:val="0"/>
          <w:lang w:val="ru-RU"/>
        </w:rPr>
        <w:t xml:space="preserve"> модуль, обеспечивающий отображение окна</w:t>
      </w:r>
      <w:r w:rsidR="00D94967" w:rsidRPr="00D94967">
        <w:rPr>
          <w:b w:val="0"/>
          <w:bCs w:val="0"/>
          <w:lang w:val="ru-RU"/>
        </w:rPr>
        <w:t xml:space="preserve"> </w:t>
      </w:r>
      <w:r w:rsidR="00D94967">
        <w:rPr>
          <w:b w:val="0"/>
          <w:bCs w:val="0"/>
          <w:lang w:val="ru-RU"/>
        </w:rPr>
        <w:t>добавления нового игрока</w:t>
      </w:r>
      <w:r w:rsidR="00285534" w:rsidRPr="00950B5F">
        <w:rPr>
          <w:b w:val="0"/>
          <w:bCs w:val="0"/>
          <w:lang w:val="ru-RU"/>
        </w:rPr>
        <w:t>;</w:t>
      </w:r>
    </w:p>
    <w:p w14:paraId="18DDA426" w14:textId="4DF04CB4" w:rsidR="00055B8F" w:rsidRPr="000C42F8" w:rsidRDefault="006C426B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fileModule</w:t>
      </w:r>
      <w:proofErr w:type="spellEnd"/>
      <w:r w:rsidRPr="006C426B">
        <w:rPr>
          <w:b w:val="0"/>
          <w:bCs w:val="0"/>
          <w:lang w:val="ru-RU"/>
        </w:rPr>
        <w:t xml:space="preserve"> </w:t>
      </w:r>
      <w:r w:rsidR="00055B8F" w:rsidRPr="00810D2D">
        <w:rPr>
          <w:b w:val="0"/>
          <w:bCs w:val="0"/>
          <w:lang w:val="ru-RU"/>
        </w:rPr>
        <w:t>–</w:t>
      </w:r>
      <w:r w:rsidR="00055B8F" w:rsidRPr="00055B8F">
        <w:rPr>
          <w:b w:val="0"/>
          <w:bCs w:val="0"/>
          <w:lang w:val="ru-RU"/>
        </w:rPr>
        <w:t xml:space="preserve"> </w:t>
      </w:r>
      <w:r w:rsidR="00055B8F">
        <w:rPr>
          <w:b w:val="0"/>
          <w:bCs w:val="0"/>
          <w:lang w:val="ru-RU"/>
        </w:rPr>
        <w:t>модуль, обеспечивающий корректную работу с типизированными файлами</w:t>
      </w:r>
      <w:r w:rsidRPr="006C426B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и содержащий класс реализующий список</w:t>
      </w:r>
      <w:r w:rsidR="00055B8F" w:rsidRPr="00950B5F">
        <w:rPr>
          <w:b w:val="0"/>
          <w:bCs w:val="0"/>
          <w:lang w:val="ru-RU"/>
        </w:rPr>
        <w:t>;</w:t>
      </w:r>
    </w:p>
    <w:p w14:paraId="38224804" w14:textId="5D9251BD" w:rsidR="000C42F8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s</w:t>
      </w:r>
      <w:r w:rsidR="00A87425">
        <w:rPr>
          <w:b w:val="0"/>
          <w:bCs w:val="0"/>
        </w:rPr>
        <w:t>coreBoard</w:t>
      </w:r>
      <w:r>
        <w:rPr>
          <w:b w:val="0"/>
          <w:bCs w:val="0"/>
        </w:rPr>
        <w:t>Window</w:t>
      </w:r>
      <w:r w:rsidR="00A87425">
        <w:rPr>
          <w:b w:val="0"/>
          <w:bCs w:val="0"/>
        </w:rPr>
        <w:t>Unit</w:t>
      </w:r>
      <w:proofErr w:type="spellEnd"/>
      <w:r w:rsidR="00A87425" w:rsidRPr="00A87425">
        <w:rPr>
          <w:b w:val="0"/>
          <w:bCs w:val="0"/>
          <w:lang w:val="ru-RU"/>
        </w:rPr>
        <w:t xml:space="preserve"> </w:t>
      </w:r>
      <w:r w:rsidR="000C42F8" w:rsidRPr="00810D2D">
        <w:rPr>
          <w:b w:val="0"/>
          <w:bCs w:val="0"/>
          <w:lang w:val="ru-RU"/>
        </w:rPr>
        <w:t xml:space="preserve">– </w:t>
      </w:r>
      <w:r w:rsidR="000C42F8">
        <w:rPr>
          <w:b w:val="0"/>
          <w:bCs w:val="0"/>
          <w:lang w:val="ru-RU"/>
        </w:rPr>
        <w:t xml:space="preserve">модуль, обеспечивающий </w:t>
      </w:r>
      <w:proofErr w:type="spellStart"/>
      <w:r w:rsidR="00285534">
        <w:rPr>
          <w:b w:val="0"/>
          <w:bCs w:val="0"/>
          <w:lang w:val="ru-RU"/>
        </w:rPr>
        <w:t>отрисоку</w:t>
      </w:r>
      <w:proofErr w:type="spellEnd"/>
      <w:r w:rsidR="00A87425" w:rsidRPr="00A87425">
        <w:rPr>
          <w:b w:val="0"/>
          <w:bCs w:val="0"/>
          <w:lang w:val="ru-RU"/>
        </w:rPr>
        <w:t xml:space="preserve"> </w:t>
      </w:r>
      <w:r w:rsidR="00A87425">
        <w:rPr>
          <w:b w:val="0"/>
          <w:bCs w:val="0"/>
          <w:lang w:val="ru-RU"/>
        </w:rPr>
        <w:t>таблицы рекордов игроков</w:t>
      </w:r>
      <w:r w:rsidR="000C42F8" w:rsidRPr="00673289">
        <w:rPr>
          <w:b w:val="0"/>
          <w:bCs w:val="0"/>
          <w:lang w:val="ru-RU"/>
        </w:rPr>
        <w:t>.</w:t>
      </w:r>
    </w:p>
    <w:p w14:paraId="51569D8B" w14:textId="76DCDEEF" w:rsidR="009115EF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DropBox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Pr="00810D2D">
        <w:rPr>
          <w:b w:val="0"/>
          <w:bCs w:val="0"/>
          <w:lang w:val="ru-RU"/>
        </w:rPr>
        <w:t>–</w:t>
      </w:r>
      <w:r w:rsidRPr="009115E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реализующий отображение и логику работы выпадающего списка.</w:t>
      </w:r>
    </w:p>
    <w:p w14:paraId="12616BCA" w14:textId="5FDA0069" w:rsidR="009115EF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AlienClass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Pr="00810D2D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модуль, реализующий корректное создание, отображение и логику поведения врагов.</w:t>
      </w:r>
    </w:p>
    <w:p w14:paraId="494EAB43" w14:textId="4BCC3A4E" w:rsidR="009115EF" w:rsidRDefault="009115EF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</w:rPr>
        <w:t>RocketClass</w:t>
      </w:r>
      <w:proofErr w:type="spellEnd"/>
      <w:r w:rsidRPr="009115EF">
        <w:rPr>
          <w:b w:val="0"/>
          <w:bCs w:val="0"/>
          <w:lang w:val="ru-RU"/>
        </w:rPr>
        <w:t xml:space="preserve"> </w:t>
      </w:r>
      <w:r w:rsidRPr="00810D2D">
        <w:rPr>
          <w:b w:val="0"/>
          <w:bCs w:val="0"/>
          <w:lang w:val="ru-RU"/>
        </w:rPr>
        <w:t>–</w:t>
      </w:r>
      <w:r w:rsidRPr="009115EF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содержащий реализацию снарядов главной пушки и врагов.</w:t>
      </w:r>
    </w:p>
    <w:p w14:paraId="163195C0" w14:textId="77777777" w:rsidR="000C42F8" w:rsidRPr="00CA4A20" w:rsidRDefault="000C42F8" w:rsidP="000C42F8">
      <w:pPr>
        <w:pStyle w:val="20"/>
        <w:rPr>
          <w:b w:val="0"/>
          <w:bCs w:val="0"/>
          <w:lang w:val="ru-RU"/>
        </w:rPr>
      </w:pPr>
    </w:p>
    <w:p w14:paraId="074AA77E" w14:textId="77777777" w:rsidR="000C42F8" w:rsidRPr="00C62E12" w:rsidRDefault="000C42F8" w:rsidP="000C42F8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10" w:name="_Toc167417865"/>
      <w:r w:rsidRPr="00C62E12">
        <w:rPr>
          <w:lang w:val="ru-RU"/>
        </w:rPr>
        <w:t>2.2 Проектирование интерфейса программного средства</w:t>
      </w:r>
      <w:bookmarkEnd w:id="10"/>
    </w:p>
    <w:p w14:paraId="56083DDA" w14:textId="77777777" w:rsidR="000C42F8" w:rsidRDefault="000C42F8" w:rsidP="000C42F8">
      <w:pPr>
        <w:pStyle w:val="20"/>
        <w:ind w:left="720"/>
        <w:rPr>
          <w:lang w:val="ru-RU"/>
        </w:rPr>
      </w:pPr>
    </w:p>
    <w:p w14:paraId="1539AD10" w14:textId="38971BBD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F67722">
        <w:rPr>
          <w:b w:val="0"/>
          <w:bCs w:val="0"/>
          <w:lang w:val="ru-RU"/>
        </w:rPr>
        <w:t xml:space="preserve">При разработке программного средства за основу будет взят дизайн </w:t>
      </w:r>
      <w:r w:rsidR="00890906">
        <w:rPr>
          <w:b w:val="0"/>
          <w:bCs w:val="0"/>
          <w:lang w:val="ru-RU"/>
        </w:rPr>
        <w:t>программного средства «</w:t>
      </w:r>
      <w:r w:rsidR="00EA5CEC">
        <w:rPr>
          <w:b w:val="0"/>
          <w:bCs w:val="0"/>
        </w:rPr>
        <w:t>Space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</w:rPr>
        <w:t>Invaders</w:t>
      </w:r>
      <w:r w:rsidR="00890906" w:rsidRPr="00D87EF5">
        <w:rPr>
          <w:shd w:val="clear" w:color="auto" w:fill="FFFFFF"/>
          <w:lang w:val="ru-RU"/>
        </w:rPr>
        <w:t>»</w:t>
      </w:r>
      <w:r w:rsidR="00890906">
        <w:rPr>
          <w:shd w:val="clear" w:color="auto" w:fill="FFFFFF"/>
          <w:lang w:val="ru-RU"/>
        </w:rPr>
        <w:t>.</w:t>
      </w:r>
    </w:p>
    <w:p w14:paraId="60B1029F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01BE765E" w14:textId="58B7B927" w:rsidR="000C42F8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Pr="00616EF5">
        <w:rPr>
          <w:lang w:val="ru-RU"/>
        </w:rPr>
        <w:t>2.2.1</w:t>
      </w:r>
      <w:r>
        <w:rPr>
          <w:b w:val="0"/>
          <w:bCs w:val="0"/>
          <w:lang w:val="ru-RU"/>
        </w:rPr>
        <w:t xml:space="preserve"> </w:t>
      </w:r>
      <w:r w:rsidR="005D0F58">
        <w:rPr>
          <w:b w:val="0"/>
          <w:bCs w:val="0"/>
          <w:lang w:val="ru-RU"/>
        </w:rPr>
        <w:t>Главное</w:t>
      </w:r>
      <w:r>
        <w:rPr>
          <w:b w:val="0"/>
          <w:bCs w:val="0"/>
          <w:lang w:val="ru-RU"/>
        </w:rPr>
        <w:t xml:space="preserve"> меню</w:t>
      </w:r>
    </w:p>
    <w:p w14:paraId="02CF9725" w14:textId="56E1F004" w:rsidR="000C42F8" w:rsidRPr="000C42F8" w:rsidRDefault="005D0F58" w:rsidP="000C42F8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</w:t>
      </w:r>
      <w:r w:rsidR="000C42F8">
        <w:rPr>
          <w:b w:val="0"/>
          <w:bCs w:val="0"/>
          <w:lang w:val="ru-RU"/>
        </w:rPr>
        <w:t xml:space="preserve"> меню приложения </w:t>
      </w:r>
      <w:r w:rsidR="00E7671C">
        <w:rPr>
          <w:b w:val="0"/>
          <w:bCs w:val="0"/>
          <w:lang w:val="ru-RU"/>
        </w:rPr>
        <w:t xml:space="preserve">будет </w:t>
      </w:r>
      <w:r w:rsidR="000C42F8">
        <w:rPr>
          <w:b w:val="0"/>
          <w:bCs w:val="0"/>
          <w:lang w:val="ru-RU"/>
        </w:rPr>
        <w:t xml:space="preserve">состоять из </w:t>
      </w:r>
      <w:r w:rsidR="00437FD2">
        <w:rPr>
          <w:b w:val="0"/>
          <w:bCs w:val="0"/>
          <w:lang w:val="ru-RU"/>
        </w:rPr>
        <w:t>четырех</w:t>
      </w:r>
      <w:r w:rsidR="000C42F8">
        <w:rPr>
          <w:b w:val="0"/>
          <w:bCs w:val="0"/>
          <w:lang w:val="ru-RU"/>
        </w:rPr>
        <w:t xml:space="preserve"> основных кнопок</w:t>
      </w:r>
      <w:r w:rsidR="000C42F8" w:rsidRPr="00673289">
        <w:rPr>
          <w:b w:val="0"/>
          <w:bCs w:val="0"/>
          <w:lang w:val="ru-RU"/>
        </w:rPr>
        <w:t>:</w:t>
      </w:r>
    </w:p>
    <w:p w14:paraId="70E61340" w14:textId="0A39D0FC" w:rsidR="000C42F8" w:rsidRPr="00673289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0C42F8">
        <w:rPr>
          <w:b w:val="0"/>
          <w:bCs w:val="0"/>
          <w:lang w:val="ru-RU"/>
        </w:rPr>
        <w:t xml:space="preserve">ервой должна располагаться </w:t>
      </w:r>
      <w:proofErr w:type="spellStart"/>
      <w:r w:rsidR="00E71938">
        <w:rPr>
          <w:b w:val="0"/>
          <w:bCs w:val="0"/>
        </w:rPr>
        <w:t>StartButton</w:t>
      </w:r>
      <w:proofErr w:type="spellEnd"/>
      <w:r w:rsidR="000C42F8">
        <w:rPr>
          <w:b w:val="0"/>
          <w:bCs w:val="0"/>
          <w:lang w:val="ru-RU"/>
        </w:rPr>
        <w:t>, по нажатию которой пользователь переходит в модуль</w:t>
      </w:r>
      <w:r w:rsidR="00F0055D" w:rsidRPr="00F0055D">
        <w:rPr>
          <w:b w:val="0"/>
          <w:bCs w:val="0"/>
          <w:lang w:val="ru-RU"/>
        </w:rPr>
        <w:t xml:space="preserve"> </w:t>
      </w:r>
      <w:proofErr w:type="spellStart"/>
      <w:r w:rsidR="00F0055D">
        <w:rPr>
          <w:b w:val="0"/>
          <w:bCs w:val="0"/>
        </w:rPr>
        <w:t>gameWindowUnit</w:t>
      </w:r>
      <w:proofErr w:type="spellEnd"/>
      <w:r w:rsidR="000C42F8" w:rsidRPr="003A3FD2">
        <w:rPr>
          <w:b w:val="0"/>
          <w:bCs w:val="0"/>
          <w:lang w:val="ru-RU"/>
        </w:rPr>
        <w:t>;</w:t>
      </w:r>
    </w:p>
    <w:p w14:paraId="457D608D" w14:textId="79B5F14D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0C42F8" w:rsidRPr="00673289">
        <w:rPr>
          <w:b w:val="0"/>
          <w:bCs w:val="0"/>
          <w:lang w:val="ru-RU"/>
        </w:rPr>
        <w:t xml:space="preserve">торой </w:t>
      </w:r>
      <w:r w:rsidR="000C42F8">
        <w:rPr>
          <w:b w:val="0"/>
          <w:bCs w:val="0"/>
          <w:lang w:val="ru-RU"/>
        </w:rPr>
        <w:t>распол</w:t>
      </w:r>
      <w:r w:rsidR="00E7671C">
        <w:rPr>
          <w:b w:val="0"/>
          <w:bCs w:val="0"/>
          <w:lang w:val="ru-RU"/>
        </w:rPr>
        <w:t>ожится</w:t>
      </w:r>
      <w:r w:rsidR="000C42F8" w:rsidRPr="00673289">
        <w:rPr>
          <w:b w:val="0"/>
          <w:bCs w:val="0"/>
          <w:lang w:val="ru-RU"/>
        </w:rPr>
        <w:t xml:space="preserve"> кнопк</w:t>
      </w:r>
      <w:r w:rsidR="000C42F8">
        <w:rPr>
          <w:b w:val="0"/>
          <w:bCs w:val="0"/>
          <w:lang w:val="ru-RU"/>
        </w:rPr>
        <w:t>а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PlayerButton</w:t>
      </w:r>
      <w:proofErr w:type="spellEnd"/>
      <w:r w:rsidR="000C42F8" w:rsidRPr="00673289">
        <w:rPr>
          <w:b w:val="0"/>
          <w:bCs w:val="0"/>
          <w:lang w:val="ru-RU"/>
        </w:rPr>
        <w:t>, позволяющ</w:t>
      </w:r>
      <w:r w:rsidR="000C42F8">
        <w:rPr>
          <w:b w:val="0"/>
          <w:bCs w:val="0"/>
          <w:lang w:val="ru-RU"/>
        </w:rPr>
        <w:t>ая</w:t>
      </w:r>
      <w:r w:rsidR="000C42F8" w:rsidRPr="00673289">
        <w:rPr>
          <w:b w:val="0"/>
          <w:bCs w:val="0"/>
          <w:lang w:val="ru-RU"/>
        </w:rPr>
        <w:t xml:space="preserve"> </w:t>
      </w:r>
      <w:r w:rsidR="00FE521E">
        <w:rPr>
          <w:b w:val="0"/>
          <w:bCs w:val="0"/>
          <w:lang w:val="ru-RU"/>
        </w:rPr>
        <w:t xml:space="preserve">управлять </w:t>
      </w:r>
      <w:r w:rsidR="00EA5CEC">
        <w:rPr>
          <w:b w:val="0"/>
          <w:bCs w:val="0"/>
          <w:lang w:val="ru-RU"/>
        </w:rPr>
        <w:t>списком игроков</w:t>
      </w:r>
      <w:r w:rsidR="000C42F8" w:rsidRPr="003A3FD2">
        <w:rPr>
          <w:b w:val="0"/>
          <w:bCs w:val="0"/>
          <w:lang w:val="ru-RU"/>
        </w:rPr>
        <w:t>;</w:t>
      </w:r>
      <w:r w:rsidR="000C42F8" w:rsidRPr="00673289">
        <w:rPr>
          <w:b w:val="0"/>
          <w:bCs w:val="0"/>
          <w:lang w:val="ru-RU"/>
        </w:rPr>
        <w:t xml:space="preserve"> </w:t>
      </w:r>
    </w:p>
    <w:p w14:paraId="75EDDF8E" w14:textId="21654F44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0C42F8">
        <w:rPr>
          <w:b w:val="0"/>
          <w:bCs w:val="0"/>
          <w:lang w:val="ru-RU"/>
        </w:rPr>
        <w:t>ретьей будет</w:t>
      </w:r>
      <w:r w:rsidR="00ED783E" w:rsidRPr="00ED783E">
        <w:rPr>
          <w:b w:val="0"/>
          <w:bCs w:val="0"/>
          <w:lang w:val="ru-RU"/>
        </w:rPr>
        <w:t xml:space="preserve"> </w:t>
      </w:r>
      <w:proofErr w:type="spellStart"/>
      <w:r w:rsidR="00ED783E">
        <w:rPr>
          <w:b w:val="0"/>
          <w:bCs w:val="0"/>
        </w:rPr>
        <w:t>ScoreListButton</w:t>
      </w:r>
      <w:proofErr w:type="spellEnd"/>
      <w:r w:rsidR="000C42F8">
        <w:rPr>
          <w:b w:val="0"/>
          <w:bCs w:val="0"/>
          <w:lang w:val="ru-RU"/>
        </w:rPr>
        <w:t>, нажав на которую, пользователь может</w:t>
      </w:r>
      <w:r w:rsidR="00EA5CEC" w:rsidRPr="00EA5CEC">
        <w:rPr>
          <w:b w:val="0"/>
          <w:bCs w:val="0"/>
          <w:lang w:val="ru-RU"/>
        </w:rPr>
        <w:t xml:space="preserve"> </w:t>
      </w:r>
      <w:r w:rsidR="00EA5CEC">
        <w:rPr>
          <w:b w:val="0"/>
          <w:bCs w:val="0"/>
          <w:lang w:val="ru-RU"/>
        </w:rPr>
        <w:t>просмотреть список рекордов игроков</w:t>
      </w:r>
      <w:r w:rsidR="000C42F8" w:rsidRPr="00673289">
        <w:rPr>
          <w:b w:val="0"/>
          <w:bCs w:val="0"/>
          <w:lang w:val="ru-RU"/>
        </w:rPr>
        <w:t>;</w:t>
      </w:r>
    </w:p>
    <w:p w14:paraId="41A63EBA" w14:textId="69E71466" w:rsidR="000C42F8" w:rsidRDefault="00D66F86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lastRenderedPageBreak/>
        <w:t>ч</w:t>
      </w:r>
      <w:r w:rsidR="000C42F8" w:rsidRPr="00673289">
        <w:rPr>
          <w:b w:val="0"/>
          <w:bCs w:val="0"/>
          <w:lang w:val="ru-RU"/>
        </w:rPr>
        <w:t>етв</w:t>
      </w:r>
      <w:r w:rsidR="00145397">
        <w:rPr>
          <w:b w:val="0"/>
          <w:bCs w:val="0"/>
          <w:lang w:val="ru-RU"/>
        </w:rPr>
        <w:t>е</w:t>
      </w:r>
      <w:r w:rsidR="000C42F8" w:rsidRPr="00673289">
        <w:rPr>
          <w:b w:val="0"/>
          <w:bCs w:val="0"/>
          <w:lang w:val="ru-RU"/>
        </w:rPr>
        <w:t>рт</w:t>
      </w:r>
      <w:r w:rsidR="0015230E">
        <w:rPr>
          <w:b w:val="0"/>
          <w:bCs w:val="0"/>
          <w:lang w:val="ru-RU"/>
        </w:rPr>
        <w:t>ой</w:t>
      </w:r>
      <w:r w:rsidR="000C42F8" w:rsidRPr="00673289">
        <w:rPr>
          <w:b w:val="0"/>
          <w:bCs w:val="0"/>
          <w:lang w:val="ru-RU"/>
        </w:rPr>
        <w:t xml:space="preserve"> </w:t>
      </w:r>
      <w:r w:rsidR="0015230E">
        <w:rPr>
          <w:b w:val="0"/>
          <w:bCs w:val="0"/>
          <w:lang w:val="ru-RU"/>
        </w:rPr>
        <w:t xml:space="preserve">будет </w:t>
      </w:r>
      <w:r w:rsidR="00437FD2" w:rsidRPr="00673289">
        <w:rPr>
          <w:b w:val="0"/>
          <w:bCs w:val="0"/>
          <w:lang w:val="ru-RU"/>
        </w:rPr>
        <w:t>кнопк</w:t>
      </w:r>
      <w:r w:rsidR="00437FD2">
        <w:rPr>
          <w:b w:val="0"/>
          <w:bCs w:val="0"/>
          <w:lang w:val="ru-RU"/>
        </w:rPr>
        <w:t>а</w:t>
      </w:r>
      <w:r w:rsidR="006307C6" w:rsidRPr="006307C6">
        <w:rPr>
          <w:b w:val="0"/>
          <w:bCs w:val="0"/>
          <w:lang w:val="ru-RU"/>
        </w:rPr>
        <w:t xml:space="preserve"> </w:t>
      </w:r>
      <w:proofErr w:type="spellStart"/>
      <w:r w:rsidR="006307C6">
        <w:rPr>
          <w:b w:val="0"/>
          <w:bCs w:val="0"/>
        </w:rPr>
        <w:t>ExitButton</w:t>
      </w:r>
      <w:proofErr w:type="spellEnd"/>
      <w:r w:rsidR="0015230E">
        <w:rPr>
          <w:b w:val="0"/>
          <w:bCs w:val="0"/>
          <w:lang w:val="ru-RU"/>
        </w:rPr>
        <w:t>, которая</w:t>
      </w:r>
      <w:r w:rsidR="000C42F8"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52EC0897" w14:textId="2D1D820D" w:rsidR="000602C0" w:rsidRDefault="000C42F8" w:rsidP="000602C0">
      <w:pPr>
        <w:pStyle w:val="20"/>
        <w:ind w:firstLine="720"/>
        <w:rPr>
          <w:b w:val="0"/>
          <w:bCs w:val="0"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5D0F58">
        <w:rPr>
          <w:b w:val="0"/>
          <w:bCs w:val="0"/>
          <w:lang w:val="ru-RU"/>
        </w:rPr>
        <w:t>главного</w:t>
      </w:r>
      <w:r w:rsidRPr="00673289">
        <w:rPr>
          <w:b w:val="0"/>
          <w:bCs w:val="0"/>
          <w:lang w:val="ru-RU"/>
        </w:rPr>
        <w:t xml:space="preserve"> меню приложения представлен на рисунке 2.1.</w:t>
      </w:r>
    </w:p>
    <w:p w14:paraId="6012F5B4" w14:textId="77777777" w:rsidR="00BF26DC" w:rsidRDefault="00BF26DC" w:rsidP="000602C0">
      <w:pPr>
        <w:pStyle w:val="20"/>
        <w:ind w:firstLine="720"/>
        <w:rPr>
          <w:b w:val="0"/>
          <w:bCs w:val="0"/>
          <w:lang w:val="ru-RU"/>
        </w:rPr>
      </w:pPr>
    </w:p>
    <w:p w14:paraId="285100F0" w14:textId="782B69E8" w:rsidR="00145397" w:rsidRDefault="000C42F8" w:rsidP="00566CE5">
      <w:pPr>
        <w:pStyle w:val="20"/>
        <w:ind w:firstLine="851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ru-RU" w:eastAsia="ru-RU"/>
        </w:rPr>
        <mc:AlternateContent>
          <mc:Choice Requires="wpi">
            <w:drawing>
              <wp:anchor distT="0" distB="0" distL="114300" distR="114300" simplePos="0" relativeHeight="251659776" behindDoc="0" locked="0" layoutInCell="1" allowOverlap="1" wp14:anchorId="743DBA45" wp14:editId="7F1FD137">
                <wp:simplePos x="0" y="0"/>
                <wp:positionH relativeFrom="column">
                  <wp:posOffset>1569761</wp:posOffset>
                </wp:positionH>
                <wp:positionV relativeFrom="paragraph">
                  <wp:posOffset>778513</wp:posOffset>
                </wp:positionV>
                <wp:extent cx="360" cy="360"/>
                <wp:effectExtent l="38100" t="38100" r="57150" b="57150"/>
                <wp:wrapNone/>
                <wp:docPr id="51" name="Рукописный ввод 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68A965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1" o:spid="_x0000_s1026" type="#_x0000_t75" style="position:absolute;margin-left:122.9pt;margin-top:60.6pt;width:1.45pt;height:1.4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">
                <v:imagedata r:id="rId17" o:title=""/>
              </v:shape>
            </w:pict>
          </mc:Fallback>
        </mc:AlternateContent>
      </w:r>
      <w:r w:rsidR="00BF26DC" w:rsidRPr="00BF26DC">
        <w:rPr>
          <w:b w:val="0"/>
          <w:bCs w:val="0"/>
          <w:lang w:val="ru-RU"/>
        </w:rPr>
        <w:drawing>
          <wp:inline distT="0" distB="0" distL="0" distR="0" wp14:anchorId="348AE7B0" wp14:editId="0F9C4D44">
            <wp:extent cx="3971791" cy="232430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9437" cy="233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D233B" w14:textId="77777777" w:rsidR="00A66B9C" w:rsidRPr="00145397" w:rsidRDefault="00A66B9C" w:rsidP="00A66B9C">
      <w:pPr>
        <w:pStyle w:val="20"/>
        <w:ind w:firstLine="851"/>
        <w:jc w:val="center"/>
        <w:rPr>
          <w:b w:val="0"/>
          <w:bCs w:val="0"/>
          <w:lang w:val="ru-RU"/>
        </w:rPr>
      </w:pPr>
    </w:p>
    <w:p w14:paraId="0DF665AB" w14:textId="6EA53F0A" w:rsidR="000C42F8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2.1 – </w:t>
      </w:r>
      <w:r w:rsidR="00513953" w:rsidRPr="00673289">
        <w:rPr>
          <w:b w:val="0"/>
          <w:bCs w:val="0"/>
          <w:lang w:val="ru-RU"/>
        </w:rPr>
        <w:t xml:space="preserve">Макет </w:t>
      </w:r>
      <w:r w:rsidR="00513953">
        <w:rPr>
          <w:b w:val="0"/>
          <w:bCs w:val="0"/>
          <w:lang w:val="ru-RU"/>
        </w:rPr>
        <w:t>главного</w:t>
      </w:r>
      <w:r w:rsidR="00513953" w:rsidRPr="00673289">
        <w:rPr>
          <w:b w:val="0"/>
          <w:bCs w:val="0"/>
          <w:lang w:val="ru-RU"/>
        </w:rPr>
        <w:t xml:space="preserve"> меню </w:t>
      </w:r>
      <w:r>
        <w:rPr>
          <w:b w:val="0"/>
          <w:bCs w:val="0"/>
          <w:noProof/>
          <w:lang w:val="ru-RU"/>
        </w:rPr>
        <w:t>приложения</w:t>
      </w:r>
    </w:p>
    <w:p w14:paraId="54704516" w14:textId="77777777" w:rsidR="00977107" w:rsidRDefault="00977107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40A711DC" w14:textId="33DD769D" w:rsidR="000C42F8" w:rsidRPr="00CF5316" w:rsidRDefault="00CF5316" w:rsidP="00F46AF7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главном меню будет предусмотрена возможность вызова конте</w:t>
      </w:r>
      <w:r w:rsidR="009F342A">
        <w:rPr>
          <w:b w:val="0"/>
          <w:bCs w:val="0"/>
          <w:noProof/>
          <w:lang w:val="ru-RU"/>
        </w:rPr>
        <w:t>кс</w:t>
      </w:r>
      <w:r>
        <w:rPr>
          <w:b w:val="0"/>
          <w:bCs w:val="0"/>
          <w:noProof/>
          <w:lang w:val="ru-RU"/>
        </w:rPr>
        <w:t>тного меню с информацией о разработчике.</w:t>
      </w:r>
    </w:p>
    <w:p w14:paraId="0845D3CB" w14:textId="77777777" w:rsidR="00977107" w:rsidRDefault="00977107" w:rsidP="00977107">
      <w:pPr>
        <w:pStyle w:val="20"/>
        <w:rPr>
          <w:b w:val="0"/>
          <w:bCs w:val="0"/>
          <w:noProof/>
          <w:lang w:val="ru-RU"/>
        </w:rPr>
      </w:pPr>
    </w:p>
    <w:p w14:paraId="6464FC5C" w14:textId="2475857F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616EF5">
        <w:rPr>
          <w:noProof/>
          <w:lang w:val="ru-RU"/>
        </w:rPr>
        <w:t>2.2.2</w:t>
      </w:r>
      <w:r>
        <w:rPr>
          <w:b w:val="0"/>
          <w:bCs w:val="0"/>
          <w:noProof/>
          <w:lang w:val="ru-RU"/>
        </w:rPr>
        <w:t xml:space="preserve"> Окно </w:t>
      </w:r>
      <w:r w:rsidR="00EA5CEC">
        <w:rPr>
          <w:b w:val="0"/>
          <w:bCs w:val="0"/>
          <w:lang w:val="ru-RU"/>
        </w:rPr>
        <w:t>«</w:t>
      </w:r>
      <w:r w:rsidR="00EA5CEC">
        <w:rPr>
          <w:b w:val="0"/>
          <w:bCs w:val="0"/>
        </w:rPr>
        <w:t>Player</w:t>
      </w:r>
      <w:r w:rsidR="00EA5CEC">
        <w:rPr>
          <w:b w:val="0"/>
          <w:bCs w:val="0"/>
          <w:lang w:val="ru-RU"/>
        </w:rPr>
        <w:t>»</w:t>
      </w:r>
    </w:p>
    <w:p w14:paraId="18B4A687" w14:textId="4B2FB214" w:rsidR="000C42F8" w:rsidRPr="00D03A1C" w:rsidRDefault="00145397" w:rsidP="00451DD1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EA5CEC">
        <w:rPr>
          <w:rFonts w:eastAsia="Calibri"/>
          <w:b w:val="0"/>
          <w:noProof/>
          <w:lang w:val="ru-RU"/>
        </w:rPr>
        <w:t xml:space="preserve">игроков </w:t>
      </w:r>
      <w:r w:rsidR="004B32D2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4B32D2">
        <w:rPr>
          <w:rFonts w:eastAsia="Calibri"/>
          <w:b w:val="0"/>
          <w:noProof/>
          <w:lang w:val="ru-RU"/>
        </w:rPr>
        <w:t>ать</w:t>
      </w:r>
      <w:r>
        <w:rPr>
          <w:rFonts w:eastAsia="Calibri"/>
          <w:b w:val="0"/>
          <w:noProof/>
          <w:lang w:val="ru-RU"/>
        </w:rPr>
        <w:t xml:space="preserve"> управление </w:t>
      </w:r>
      <w:r w:rsidR="00EA5CEC">
        <w:rPr>
          <w:rFonts w:eastAsia="Calibri"/>
          <w:b w:val="0"/>
          <w:noProof/>
          <w:lang w:val="ru-RU"/>
        </w:rPr>
        <w:t>списком игроков</w:t>
      </w:r>
      <w:r>
        <w:rPr>
          <w:rFonts w:eastAsia="Calibri"/>
          <w:b w:val="0"/>
          <w:noProof/>
          <w:lang w:val="ru-RU"/>
        </w:rPr>
        <w:t>.</w:t>
      </w:r>
      <w:r w:rsidR="00451DD1">
        <w:rPr>
          <w:b w:val="0"/>
          <w:bCs w:val="0"/>
          <w:lang w:val="ru-RU"/>
        </w:rPr>
        <w:t xml:space="preserve"> </w:t>
      </w:r>
      <w:r w:rsidR="00AA703A">
        <w:rPr>
          <w:b w:val="0"/>
          <w:bCs w:val="0"/>
          <w:lang w:val="ru-RU"/>
        </w:rPr>
        <w:t>Кнопки в да</w:t>
      </w:r>
      <w:r w:rsidR="00B03657">
        <w:rPr>
          <w:b w:val="0"/>
          <w:bCs w:val="0"/>
          <w:lang w:val="ru-RU"/>
        </w:rPr>
        <w:t>нном окне будут</w:t>
      </w:r>
      <w:r w:rsidR="00AA703A">
        <w:rPr>
          <w:b w:val="0"/>
          <w:bCs w:val="0"/>
          <w:lang w:val="ru-RU"/>
        </w:rPr>
        <w:t xml:space="preserve"> реализова</w:t>
      </w:r>
      <w:r w:rsidR="00B03657">
        <w:rPr>
          <w:b w:val="0"/>
          <w:bCs w:val="0"/>
          <w:lang w:val="ru-RU"/>
        </w:rPr>
        <w:t>ны с помощью</w:t>
      </w:r>
      <w:r w:rsidR="00894884" w:rsidRPr="00D65299">
        <w:rPr>
          <w:b w:val="0"/>
          <w:bCs w:val="0"/>
          <w:lang w:val="ru-RU"/>
        </w:rPr>
        <w:t xml:space="preserve"> </w:t>
      </w:r>
      <w:proofErr w:type="spellStart"/>
      <w:r w:rsidR="00894884">
        <w:rPr>
          <w:b w:val="0"/>
          <w:bCs w:val="0"/>
        </w:rPr>
        <w:t>RectangleShape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B03657">
        <w:rPr>
          <w:b w:val="0"/>
          <w:bCs w:val="0"/>
          <w:lang w:val="ru-RU"/>
        </w:rPr>
        <w:t xml:space="preserve">Для отображения игроков </w:t>
      </w:r>
      <w:proofErr w:type="spellStart"/>
      <w:r w:rsidR="00B03657">
        <w:rPr>
          <w:b w:val="0"/>
          <w:bCs w:val="0"/>
          <w:lang w:val="ru-RU"/>
        </w:rPr>
        <w:t>палниру</w:t>
      </w:r>
      <w:r w:rsidR="009354A2">
        <w:rPr>
          <w:b w:val="0"/>
          <w:bCs w:val="0"/>
          <w:lang w:val="ru-RU"/>
        </w:rPr>
        <w:t>е</w:t>
      </w:r>
      <w:r w:rsidR="00B03657">
        <w:rPr>
          <w:b w:val="0"/>
          <w:bCs w:val="0"/>
          <w:lang w:val="ru-RU"/>
        </w:rPr>
        <w:t>тся</w:t>
      </w:r>
      <w:proofErr w:type="spellEnd"/>
      <w:r w:rsidR="00B03657">
        <w:rPr>
          <w:b w:val="0"/>
          <w:bCs w:val="0"/>
          <w:lang w:val="ru-RU"/>
        </w:rPr>
        <w:t xml:space="preserve"> использовать </w:t>
      </w:r>
      <w:proofErr w:type="spellStart"/>
      <w:r w:rsidR="00894884">
        <w:rPr>
          <w:b w:val="0"/>
          <w:bCs w:val="0"/>
        </w:rPr>
        <w:t>Drop</w:t>
      </w:r>
      <w:r w:rsidR="00B03657">
        <w:rPr>
          <w:b w:val="0"/>
          <w:bCs w:val="0"/>
        </w:rPr>
        <w:t>Box</w:t>
      </w:r>
      <w:proofErr w:type="spellEnd"/>
      <w:r w:rsidR="00B03657" w:rsidRPr="00B03657">
        <w:rPr>
          <w:b w:val="0"/>
          <w:bCs w:val="0"/>
          <w:lang w:val="ru-RU"/>
        </w:rPr>
        <w:t xml:space="preserve">. </w:t>
      </w:r>
      <w:r w:rsidR="000C42F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0C42F8" w:rsidRPr="00D03A1C">
        <w:rPr>
          <w:rFonts w:eastAsia="Calibri"/>
          <w:b w:val="0"/>
          <w:noProof/>
          <w:lang w:val="ru-RU"/>
        </w:rPr>
        <w:t>представлен на рисунке 2.</w:t>
      </w:r>
      <w:r w:rsidR="000C42F8">
        <w:rPr>
          <w:rFonts w:eastAsia="Calibri"/>
          <w:b w:val="0"/>
          <w:noProof/>
          <w:lang w:val="ru-RU"/>
        </w:rPr>
        <w:t>2</w:t>
      </w:r>
      <w:r w:rsidR="000C42F8" w:rsidRPr="00D03A1C">
        <w:rPr>
          <w:rFonts w:eastAsia="Calibri"/>
          <w:b w:val="0"/>
          <w:noProof/>
          <w:lang w:val="ru-RU"/>
        </w:rPr>
        <w:t>.</w:t>
      </w:r>
    </w:p>
    <w:p w14:paraId="65655458" w14:textId="77777777" w:rsidR="000C42F8" w:rsidRDefault="000C42F8" w:rsidP="000C42F8">
      <w:pPr>
        <w:pStyle w:val="20"/>
        <w:rPr>
          <w:b w:val="0"/>
          <w:bCs w:val="0"/>
          <w:noProof/>
          <w:lang w:val="be-BY"/>
        </w:rPr>
      </w:pPr>
    </w:p>
    <w:p w14:paraId="7B61A2DC" w14:textId="5ED9C560" w:rsidR="000C42F8" w:rsidRPr="00EA5CEC" w:rsidRDefault="00D65299" w:rsidP="00A66B9C">
      <w:pPr>
        <w:pStyle w:val="20"/>
        <w:jc w:val="center"/>
        <w:rPr>
          <w:noProof/>
          <w:lang w:val="be-BY"/>
        </w:rPr>
      </w:pPr>
      <w:r w:rsidRPr="00D65299">
        <w:rPr>
          <w:noProof/>
          <w:lang w:val="be-BY"/>
        </w:rPr>
        <w:drawing>
          <wp:inline distT="0" distB="0" distL="0" distR="0" wp14:anchorId="6375E2B1" wp14:editId="32F5B84E">
            <wp:extent cx="3211924" cy="2189222"/>
            <wp:effectExtent l="0" t="0" r="762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19287" cy="219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1CB87" w14:textId="77777777" w:rsidR="000C42F8" w:rsidRPr="009D62A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2A42A191" w14:textId="67B576C1" w:rsidR="000C42F8" w:rsidRDefault="000C42F8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2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EA5CEC">
        <w:rPr>
          <w:b w:val="0"/>
          <w:bCs w:val="0"/>
          <w:lang w:val="ru-RU"/>
        </w:rPr>
        <w:t>игроков</w:t>
      </w:r>
    </w:p>
    <w:p w14:paraId="3799BD47" w14:textId="1FFF2D9A" w:rsidR="00F46AF7" w:rsidRDefault="00F46AF7" w:rsidP="00451DD1">
      <w:pPr>
        <w:pStyle w:val="20"/>
        <w:jc w:val="center"/>
        <w:rPr>
          <w:b w:val="0"/>
          <w:bCs w:val="0"/>
          <w:lang w:val="ru-RU"/>
        </w:rPr>
      </w:pPr>
    </w:p>
    <w:p w14:paraId="1B853A80" w14:textId="717C97B5" w:rsidR="00F46AF7" w:rsidRPr="000C42F8" w:rsidRDefault="00F46AF7" w:rsidP="00685F7A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 о</w:t>
      </w:r>
      <w:r w:rsidR="00685F7A">
        <w:rPr>
          <w:b w:val="0"/>
          <w:bCs w:val="0"/>
          <w:noProof/>
          <w:lang w:val="ru-RU"/>
        </w:rPr>
        <w:t>кн</w:t>
      </w:r>
      <w:r>
        <w:rPr>
          <w:b w:val="0"/>
          <w:bCs w:val="0"/>
          <w:noProof/>
          <w:lang w:val="ru-RU"/>
        </w:rPr>
        <w:t>е игроков пользовател</w:t>
      </w:r>
      <w:r w:rsidR="000A2F99">
        <w:rPr>
          <w:b w:val="0"/>
          <w:bCs w:val="0"/>
          <w:noProof/>
          <w:lang w:val="ru-RU"/>
        </w:rPr>
        <w:t xml:space="preserve">ю будет доступна возможность </w:t>
      </w:r>
      <w:r>
        <w:rPr>
          <w:b w:val="0"/>
          <w:bCs w:val="0"/>
          <w:noProof/>
          <w:lang w:val="ru-RU"/>
        </w:rPr>
        <w:t>добавлять новых игроков и удалять уже имеющихся.</w:t>
      </w:r>
    </w:p>
    <w:p w14:paraId="593D0E24" w14:textId="77777777" w:rsidR="000C42F8" w:rsidRPr="00CF4F0B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16546C73" w14:textId="482D6444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0602C0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75AC8A9C" w14:textId="5D2CADB2" w:rsidR="00451DD1" w:rsidRDefault="00451DD1" w:rsidP="00F46AF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4103D7">
        <w:rPr>
          <w:b w:val="0"/>
          <w:bCs w:val="0"/>
          <w:lang w:val="ru-RU"/>
        </w:rPr>
        <w:t>добавления нов</w:t>
      </w:r>
      <w:r w:rsidR="00E135D7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="004103D7">
        <w:rPr>
          <w:rFonts w:eastAsia="Calibri"/>
          <w:b w:val="0"/>
          <w:noProof/>
          <w:lang w:val="ru-RU"/>
        </w:rPr>
        <w:t xml:space="preserve"> </w:t>
      </w:r>
      <w:r w:rsidR="00E135D7">
        <w:rPr>
          <w:rFonts w:eastAsia="Calibri"/>
          <w:b w:val="0"/>
          <w:noProof/>
          <w:lang w:val="ru-RU"/>
        </w:rPr>
        <w:t xml:space="preserve">будет содержать </w:t>
      </w:r>
      <w:r w:rsidR="004103D7">
        <w:rPr>
          <w:rFonts w:eastAsia="Calibri"/>
          <w:b w:val="0"/>
          <w:noProof/>
          <w:lang w:val="ru-RU"/>
        </w:rPr>
        <w:t>кнопку добавления и поле ввода имени игрок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окна </w:t>
      </w:r>
      <w:r w:rsidR="004103D7">
        <w:rPr>
          <w:b w:val="0"/>
          <w:bCs w:val="0"/>
          <w:lang w:val="ru-RU"/>
        </w:rPr>
        <w:t>добавления нов</w:t>
      </w:r>
      <w:r w:rsidR="0005524D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  <w:r w:rsidRPr="00D03A1C">
        <w:rPr>
          <w:rFonts w:eastAsia="Calibri"/>
          <w:b w:val="0"/>
          <w:noProof/>
          <w:lang w:val="ru-RU"/>
        </w:rPr>
        <w:t xml:space="preserve"> представлен на рисунке 2.</w:t>
      </w:r>
      <w:r w:rsidR="002F6045" w:rsidRPr="00E7497E"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16107A1B" w14:textId="77777777" w:rsidR="00554455" w:rsidRDefault="00554455" w:rsidP="00F46AF7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1622C99D" w14:textId="62187D6F" w:rsidR="00451DD1" w:rsidRPr="00D03A1C" w:rsidRDefault="00554455" w:rsidP="00451DD1">
      <w:pPr>
        <w:pStyle w:val="20"/>
        <w:jc w:val="center"/>
        <w:rPr>
          <w:b w:val="0"/>
          <w:bCs w:val="0"/>
          <w:lang w:val="ru-RU"/>
        </w:rPr>
      </w:pPr>
      <w:r w:rsidRPr="00554455">
        <w:rPr>
          <w:b w:val="0"/>
          <w:bCs w:val="0"/>
          <w:lang w:val="ru-RU"/>
        </w:rPr>
        <w:drawing>
          <wp:inline distT="0" distB="0" distL="0" distR="0" wp14:anchorId="6090ECCE" wp14:editId="6E7CA900">
            <wp:extent cx="3025592" cy="2067951"/>
            <wp:effectExtent l="0" t="0" r="381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53266" cy="208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75B5A" w14:textId="4CA86875" w:rsidR="00451DD1" w:rsidRDefault="00451DD1" w:rsidP="000C42F8">
      <w:pPr>
        <w:pStyle w:val="20"/>
        <w:ind w:firstLine="720"/>
        <w:rPr>
          <w:b w:val="0"/>
          <w:bCs w:val="0"/>
          <w:lang w:val="ru-RU"/>
        </w:rPr>
      </w:pPr>
    </w:p>
    <w:p w14:paraId="230DE074" w14:textId="4F03CDDB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3 – </w:t>
      </w:r>
      <w:r w:rsidR="00814CE8" w:rsidRPr="00D03A1C">
        <w:rPr>
          <w:rFonts w:eastAsia="Calibri"/>
          <w:b w:val="0"/>
          <w:noProof/>
          <w:lang w:val="ru-RU"/>
        </w:rPr>
        <w:t>Макет</w:t>
      </w:r>
      <w:r w:rsidR="004103D7">
        <w:rPr>
          <w:rFonts w:eastAsia="Calibri"/>
          <w:b w:val="0"/>
          <w:noProof/>
          <w:lang w:val="ru-RU"/>
        </w:rPr>
        <w:t xml:space="preserve"> окна</w:t>
      </w:r>
      <w:r w:rsidR="00814CE8" w:rsidRPr="00D03A1C">
        <w:rPr>
          <w:rFonts w:eastAsia="Calibri"/>
          <w:b w:val="0"/>
          <w:noProof/>
          <w:lang w:val="ru-RU"/>
        </w:rPr>
        <w:t xml:space="preserve"> </w:t>
      </w:r>
      <w:r w:rsidR="004103D7">
        <w:rPr>
          <w:b w:val="0"/>
          <w:bCs w:val="0"/>
          <w:lang w:val="ru-RU"/>
        </w:rPr>
        <w:t>добавления нов</w:t>
      </w:r>
      <w:r w:rsidR="000D408E">
        <w:rPr>
          <w:b w:val="0"/>
          <w:bCs w:val="0"/>
          <w:lang w:val="ru-RU"/>
        </w:rPr>
        <w:t>о</w:t>
      </w:r>
      <w:r w:rsidR="004103D7">
        <w:rPr>
          <w:b w:val="0"/>
          <w:bCs w:val="0"/>
          <w:lang w:val="ru-RU"/>
        </w:rPr>
        <w:t>го игрока</w:t>
      </w:r>
    </w:p>
    <w:p w14:paraId="5FFD2A3E" w14:textId="0E4A64A4" w:rsidR="00A66B9C" w:rsidRDefault="00A66B9C" w:rsidP="00451DD1">
      <w:pPr>
        <w:pStyle w:val="20"/>
        <w:jc w:val="center"/>
        <w:rPr>
          <w:b w:val="0"/>
          <w:bCs w:val="0"/>
          <w:lang w:val="ru-RU"/>
        </w:rPr>
      </w:pPr>
    </w:p>
    <w:p w14:paraId="5703B26E" w14:textId="71FC1B0E" w:rsidR="00A66B9C" w:rsidRPr="00A66B9C" w:rsidRDefault="00A66B9C" w:rsidP="00FB34E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в окне добавления игрока будет реализована с помощью компонента</w:t>
      </w:r>
      <w:r w:rsidR="00E547E2" w:rsidRPr="00E547E2">
        <w:rPr>
          <w:b w:val="0"/>
          <w:bCs w:val="0"/>
          <w:lang w:val="ru-RU"/>
        </w:rPr>
        <w:t xml:space="preserve"> </w:t>
      </w:r>
      <w:proofErr w:type="spellStart"/>
      <w:r w:rsidR="00E547E2">
        <w:rPr>
          <w:b w:val="0"/>
          <w:bCs w:val="0"/>
        </w:rPr>
        <w:t>RectangleShape</w:t>
      </w:r>
      <w:proofErr w:type="spellEnd"/>
      <w:r w:rsidRPr="00A66B9C">
        <w:rPr>
          <w:b w:val="0"/>
          <w:bCs w:val="0"/>
          <w:lang w:val="ru-RU"/>
        </w:rPr>
        <w:t>.</w:t>
      </w:r>
    </w:p>
    <w:p w14:paraId="0512510E" w14:textId="219FAB37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</w:p>
    <w:p w14:paraId="6B8EF97E" w14:textId="32727374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D0F58">
        <w:rPr>
          <w:noProof/>
          <w:lang w:val="be-BY"/>
        </w:rPr>
        <w:t>4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</w:t>
      </w:r>
    </w:p>
    <w:p w14:paraId="03F17A41" w14:textId="474527C6" w:rsidR="00451DD1" w:rsidRPr="000C42F8" w:rsidRDefault="00451DD1" w:rsidP="00451DD1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 xml:space="preserve">паузы должно состоять из </w:t>
      </w:r>
      <w:r w:rsidR="005A1B9E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61EBD4FF" w14:textId="19F512BC" w:rsidR="00451DD1" w:rsidRPr="00673289" w:rsidRDefault="00451DD1" w:rsidP="00451DD1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ервой должна располагаться </w:t>
      </w:r>
      <w:r w:rsidR="00064123">
        <w:rPr>
          <w:b w:val="0"/>
          <w:bCs w:val="0"/>
          <w:lang w:val="ru-RU"/>
        </w:rPr>
        <w:t>кнопка</w:t>
      </w:r>
      <w:r>
        <w:rPr>
          <w:b w:val="0"/>
          <w:bCs w:val="0"/>
          <w:lang w:val="ru-RU"/>
        </w:rPr>
        <w:t>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6465E382" w14:textId="20F735A1" w:rsidR="00451DD1" w:rsidRPr="005D0F58" w:rsidRDefault="00C511F9" w:rsidP="005D0F5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торой</w:t>
      </w:r>
      <w:r w:rsidR="00451DD1">
        <w:rPr>
          <w:b w:val="0"/>
          <w:bCs w:val="0"/>
          <w:lang w:val="ru-RU"/>
        </w:rPr>
        <w:t xml:space="preserve"> будет</w:t>
      </w:r>
      <w:r w:rsidR="00814CE8">
        <w:rPr>
          <w:b w:val="0"/>
          <w:bCs w:val="0"/>
          <w:lang w:val="ru-RU"/>
        </w:rPr>
        <w:t xml:space="preserve"> кнопка</w:t>
      </w:r>
      <w:r w:rsidR="00451DD1">
        <w:rPr>
          <w:b w:val="0"/>
          <w:bCs w:val="0"/>
          <w:lang w:val="ru-RU"/>
        </w:rPr>
        <w:t xml:space="preserve"> </w:t>
      </w:r>
      <w:r w:rsidR="00451DD1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451DD1" w:rsidRPr="00673289">
        <w:rPr>
          <w:b w:val="0"/>
          <w:bCs w:val="0"/>
          <w:lang w:val="ru-RU"/>
        </w:rPr>
        <w:t>»</w:t>
      </w:r>
      <w:r w:rsidR="00451DD1">
        <w:rPr>
          <w:b w:val="0"/>
          <w:bCs w:val="0"/>
          <w:lang w:val="ru-RU"/>
        </w:rPr>
        <w:t>, нажав на которую</w:t>
      </w:r>
      <w:r w:rsidR="00422493">
        <w:rPr>
          <w:b w:val="0"/>
          <w:bCs w:val="0"/>
          <w:lang w:val="ru-RU"/>
        </w:rPr>
        <w:t xml:space="preserve"> </w:t>
      </w:r>
      <w:r w:rsidR="00451DD1">
        <w:rPr>
          <w:b w:val="0"/>
          <w:bCs w:val="0"/>
          <w:lang w:val="ru-RU"/>
        </w:rPr>
        <w:t xml:space="preserve">пользователь </w:t>
      </w:r>
      <w:r w:rsidR="005D0F58">
        <w:rPr>
          <w:b w:val="0"/>
          <w:bCs w:val="0"/>
          <w:lang w:val="ru-RU"/>
        </w:rPr>
        <w:t>вернется в главное меню.</w:t>
      </w:r>
    </w:p>
    <w:p w14:paraId="670635A1" w14:textId="3819F98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  <w:r w:rsidRPr="00673289">
        <w:rPr>
          <w:b w:val="0"/>
          <w:bCs w:val="0"/>
          <w:lang w:val="ru-RU"/>
        </w:rPr>
        <w:t xml:space="preserve">Макет </w:t>
      </w:r>
      <w:r w:rsidR="00A017E4">
        <w:rPr>
          <w:b w:val="0"/>
          <w:bCs w:val="0"/>
          <w:lang w:val="ru-RU"/>
        </w:rPr>
        <w:t>окна паузы</w:t>
      </w:r>
      <w:r w:rsidRPr="00673289">
        <w:rPr>
          <w:b w:val="0"/>
          <w:bCs w:val="0"/>
          <w:lang w:val="ru-RU"/>
        </w:rPr>
        <w:t xml:space="preserve"> представлен на рисунке 2.</w:t>
      </w:r>
      <w:r w:rsidR="005D0F58">
        <w:rPr>
          <w:b w:val="0"/>
          <w:bCs w:val="0"/>
          <w:lang w:val="ru-RU"/>
        </w:rPr>
        <w:t>4</w:t>
      </w:r>
      <w:r w:rsidRPr="00673289">
        <w:rPr>
          <w:b w:val="0"/>
          <w:bCs w:val="0"/>
          <w:lang w:val="ru-RU"/>
        </w:rPr>
        <w:t>.</w:t>
      </w:r>
    </w:p>
    <w:p w14:paraId="74446030" w14:textId="77777777" w:rsidR="00451DD1" w:rsidRDefault="00451DD1" w:rsidP="00451DD1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2B178E" w14:textId="58B6ABED" w:rsidR="00451DD1" w:rsidRPr="00D03A1C" w:rsidRDefault="003176A5" w:rsidP="00451DD1">
      <w:pPr>
        <w:pStyle w:val="20"/>
        <w:jc w:val="center"/>
        <w:rPr>
          <w:b w:val="0"/>
          <w:bCs w:val="0"/>
          <w:lang w:val="ru-RU"/>
        </w:rPr>
      </w:pPr>
      <w:r w:rsidRPr="003176A5">
        <w:rPr>
          <w:b w:val="0"/>
          <w:bCs w:val="0"/>
          <w:lang w:val="ru-RU"/>
        </w:rPr>
        <w:drawing>
          <wp:inline distT="0" distB="0" distL="0" distR="0" wp14:anchorId="72EE8121" wp14:editId="22A26C71">
            <wp:extent cx="2447779" cy="224611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51539" cy="224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3A82F" w14:textId="77777777" w:rsidR="00451DD1" w:rsidRDefault="00451DD1" w:rsidP="00451DD1">
      <w:pPr>
        <w:pStyle w:val="20"/>
        <w:ind w:firstLine="720"/>
        <w:rPr>
          <w:b w:val="0"/>
          <w:bCs w:val="0"/>
          <w:lang w:val="ru-RU"/>
        </w:rPr>
      </w:pPr>
    </w:p>
    <w:p w14:paraId="05781A20" w14:textId="332C0135" w:rsidR="00451DD1" w:rsidRDefault="00451DD1" w:rsidP="00451DD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>Рисунок 2.</w:t>
      </w:r>
      <w:r w:rsidR="005D0F58">
        <w:rPr>
          <w:b w:val="0"/>
          <w:bCs w:val="0"/>
          <w:noProof/>
          <w:lang w:val="be-BY"/>
        </w:rPr>
        <w:t>4</w:t>
      </w:r>
      <w:r>
        <w:rPr>
          <w:b w:val="0"/>
          <w:bCs w:val="0"/>
          <w:noProof/>
          <w:lang w:val="be-BY"/>
        </w:rPr>
        <w:t xml:space="preserve"> – </w:t>
      </w:r>
      <w:r w:rsidR="00814CE8" w:rsidRPr="00673289">
        <w:rPr>
          <w:b w:val="0"/>
          <w:bCs w:val="0"/>
          <w:lang w:val="ru-RU"/>
        </w:rPr>
        <w:t xml:space="preserve">Макет </w:t>
      </w:r>
      <w:r w:rsidR="00814CE8">
        <w:rPr>
          <w:b w:val="0"/>
          <w:bCs w:val="0"/>
          <w:lang w:val="ru-RU"/>
        </w:rPr>
        <w:t>окна паузы</w:t>
      </w:r>
    </w:p>
    <w:p w14:paraId="3A3716C9" w14:textId="6E71F043" w:rsidR="00C553C1" w:rsidRDefault="00C553C1" w:rsidP="00451DD1">
      <w:pPr>
        <w:pStyle w:val="20"/>
        <w:jc w:val="center"/>
        <w:rPr>
          <w:b w:val="0"/>
          <w:bCs w:val="0"/>
          <w:lang w:val="ru-RU"/>
        </w:rPr>
      </w:pPr>
    </w:p>
    <w:p w14:paraId="241B32FA" w14:textId="2E9C92D7" w:rsidR="00C553C1" w:rsidRPr="00C553C1" w:rsidRDefault="00C553C1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более удобного взаимодействия с программным средством планируется добавить вызов окна паузы с помощью нажатия на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>.</w:t>
      </w:r>
    </w:p>
    <w:p w14:paraId="0D302939" w14:textId="7F939E60" w:rsidR="005D0F58" w:rsidRDefault="005D0F58" w:rsidP="005D0F58">
      <w:pPr>
        <w:pStyle w:val="20"/>
        <w:rPr>
          <w:b w:val="0"/>
          <w:bCs w:val="0"/>
          <w:lang w:val="ru-RU"/>
        </w:rPr>
      </w:pPr>
    </w:p>
    <w:p w14:paraId="0EA925C6" w14:textId="53E60F9F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>
        <w:rPr>
          <w:noProof/>
          <w:lang w:val="be-BY"/>
        </w:rPr>
        <w:t xml:space="preserve">5 </w:t>
      </w:r>
      <w:r w:rsidRPr="009E316D">
        <w:rPr>
          <w:b w:val="0"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</w:p>
    <w:p w14:paraId="2F4269D5" w14:textId="2C0C28D3" w:rsidR="000D4A19" w:rsidRDefault="005D0F58" w:rsidP="00E135D7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3271AC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="001460AA">
        <w:rPr>
          <w:rFonts w:eastAsia="Calibri"/>
          <w:b w:val="0"/>
          <w:noProof/>
          <w:lang w:val="ru-RU"/>
        </w:rPr>
        <w:t xml:space="preserve">будет </w:t>
      </w:r>
      <w:r>
        <w:rPr>
          <w:rFonts w:eastAsia="Calibri"/>
          <w:b w:val="0"/>
          <w:noProof/>
          <w:lang w:val="ru-RU"/>
        </w:rPr>
        <w:t>содерж</w:t>
      </w:r>
      <w:r w:rsidR="00FB34E7">
        <w:rPr>
          <w:rFonts w:eastAsia="Calibri"/>
          <w:b w:val="0"/>
          <w:noProof/>
          <w:lang w:val="ru-RU"/>
        </w:rPr>
        <w:t>а</w:t>
      </w:r>
      <w:r>
        <w:rPr>
          <w:rFonts w:eastAsia="Calibri"/>
          <w:b w:val="0"/>
          <w:noProof/>
          <w:lang w:val="ru-RU"/>
        </w:rPr>
        <w:t>т</w:t>
      </w:r>
      <w:r w:rsidR="00FB34E7">
        <w:rPr>
          <w:rFonts w:eastAsia="Calibri"/>
          <w:b w:val="0"/>
          <w:noProof/>
          <w:lang w:val="ru-RU"/>
        </w:rPr>
        <w:t>ь</w:t>
      </w:r>
      <w:r>
        <w:rPr>
          <w:rFonts w:eastAsia="Calibri"/>
          <w:b w:val="0"/>
          <w:noProof/>
          <w:lang w:val="ru-RU"/>
        </w:rPr>
        <w:t xml:space="preserve"> информацию о том,</w:t>
      </w:r>
      <w:r w:rsidR="003271AC">
        <w:rPr>
          <w:rFonts w:eastAsia="Calibri"/>
          <w:b w:val="0"/>
          <w:noProof/>
          <w:lang w:val="ru-RU"/>
        </w:rPr>
        <w:t xml:space="preserve"> что игра закончилась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 xml:space="preserve">Макет </w:t>
      </w:r>
      <w:r w:rsidR="000D4A19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 на рисунке 2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6986FA32" w14:textId="77777777" w:rsidR="003176A5" w:rsidRDefault="003176A5" w:rsidP="00E135D7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14114EBC" w14:textId="243B4DE6" w:rsidR="005D0F58" w:rsidRPr="00D03A1C" w:rsidRDefault="003176A5" w:rsidP="005D0F58">
      <w:pPr>
        <w:pStyle w:val="20"/>
        <w:jc w:val="center"/>
        <w:rPr>
          <w:b w:val="0"/>
          <w:bCs w:val="0"/>
          <w:lang w:val="ru-RU"/>
        </w:rPr>
      </w:pPr>
      <w:r w:rsidRPr="003176A5">
        <w:rPr>
          <w:b w:val="0"/>
          <w:bCs w:val="0"/>
          <w:lang w:val="ru-RU"/>
        </w:rPr>
        <w:drawing>
          <wp:inline distT="0" distB="0" distL="0" distR="0" wp14:anchorId="122846CD" wp14:editId="2727713C">
            <wp:extent cx="3328297" cy="2674229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28297" cy="267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63ADD" w14:textId="77777777" w:rsid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</w:p>
    <w:p w14:paraId="5D2FD271" w14:textId="520D1E0E" w:rsidR="005D0F58" w:rsidRDefault="005D0F58" w:rsidP="005D0F5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2.5 – </w:t>
      </w:r>
      <w:r w:rsidR="00814CE8" w:rsidRPr="00D03A1C">
        <w:rPr>
          <w:rFonts w:eastAsia="Calibri"/>
          <w:b w:val="0"/>
          <w:noProof/>
          <w:lang w:val="ru-RU"/>
        </w:rPr>
        <w:t xml:space="preserve">Макет окна </w:t>
      </w:r>
      <w:r w:rsidR="000D4A19">
        <w:rPr>
          <w:b w:val="0"/>
          <w:bCs w:val="0"/>
          <w:lang w:val="ru-RU"/>
        </w:rPr>
        <w:t>окончания игры</w:t>
      </w:r>
    </w:p>
    <w:p w14:paraId="5C46F10D" w14:textId="289A6421" w:rsidR="004B32D2" w:rsidRDefault="004B32D2" w:rsidP="005D0F58">
      <w:pPr>
        <w:pStyle w:val="20"/>
        <w:jc w:val="center"/>
        <w:rPr>
          <w:b w:val="0"/>
          <w:bCs w:val="0"/>
          <w:lang w:val="ru-RU"/>
        </w:rPr>
      </w:pPr>
    </w:p>
    <w:p w14:paraId="460008C0" w14:textId="681A4AEE" w:rsidR="004B32D2" w:rsidRPr="004B32D2" w:rsidRDefault="004B32D2" w:rsidP="00490DD7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выхода из окна окончания игры будет ожидаться нажатие на клавишу </w:t>
      </w:r>
      <w:r>
        <w:rPr>
          <w:b w:val="0"/>
          <w:bCs w:val="0"/>
        </w:rPr>
        <w:t>Enter</w:t>
      </w:r>
      <w:r w:rsidRPr="004B32D2">
        <w:rPr>
          <w:b w:val="0"/>
          <w:bCs w:val="0"/>
          <w:lang w:val="ru-RU"/>
        </w:rPr>
        <w:t>.</w:t>
      </w:r>
    </w:p>
    <w:p w14:paraId="10F7D6F5" w14:textId="77777777" w:rsidR="005D0F58" w:rsidRPr="000C42F8" w:rsidRDefault="005D0F58" w:rsidP="005D0F58">
      <w:pPr>
        <w:pStyle w:val="20"/>
        <w:jc w:val="center"/>
        <w:rPr>
          <w:b w:val="0"/>
          <w:bCs w:val="0"/>
          <w:noProof/>
          <w:lang w:val="ru-RU"/>
        </w:rPr>
      </w:pPr>
    </w:p>
    <w:p w14:paraId="41B0ECDC" w14:textId="1EAE5E62" w:rsidR="00451DD1" w:rsidRPr="005D0F58" w:rsidRDefault="005D0F58" w:rsidP="005D0F58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 w:rsidR="005A32E9">
        <w:rPr>
          <w:noProof/>
          <w:lang w:val="be-BY"/>
        </w:rPr>
        <w:t>6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 xml:space="preserve">Окно </w:t>
      </w:r>
      <w:r w:rsidRPr="005A32E9">
        <w:rPr>
          <w:b w:val="0"/>
          <w:bCs w:val="0"/>
          <w:lang w:val="ru-RU"/>
        </w:rPr>
        <w:t>игрового процесса</w:t>
      </w:r>
    </w:p>
    <w:p w14:paraId="3FD1246F" w14:textId="057E8E5A" w:rsidR="000C42F8" w:rsidRPr="00CF123C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удет состоять из </w:t>
      </w:r>
      <w:r w:rsidR="005A32E9">
        <w:rPr>
          <w:rFonts w:ascii="Times New Roman" w:hAnsi="Times New Roman"/>
          <w:sz w:val="28"/>
          <w:szCs w:val="28"/>
        </w:rPr>
        <w:t>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556F9A0E" w14:textId="18BF3550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</w:t>
      </w:r>
      <w:r w:rsidR="00064123">
        <w:rPr>
          <w:b w:val="0"/>
          <w:bCs w:val="0"/>
          <w:lang w:val="ru-RU"/>
        </w:rPr>
        <w:t>я</w:t>
      </w:r>
      <w:r>
        <w:rPr>
          <w:b w:val="0"/>
          <w:bCs w:val="0"/>
          <w:lang w:val="ru-RU"/>
        </w:rPr>
        <w:t xml:space="preserve"> о </w:t>
      </w:r>
      <w:r w:rsidR="000D4A19">
        <w:rPr>
          <w:b w:val="0"/>
          <w:bCs w:val="0"/>
          <w:lang w:val="ru-RU"/>
        </w:rPr>
        <w:t>количестве жизней игрока</w:t>
      </w:r>
      <w:r w:rsidR="000C42F8" w:rsidRPr="00673289">
        <w:rPr>
          <w:b w:val="0"/>
          <w:bCs w:val="0"/>
          <w:lang w:val="ru-RU"/>
        </w:rPr>
        <w:t>;</w:t>
      </w:r>
    </w:p>
    <w:p w14:paraId="3575DBDC" w14:textId="09860991" w:rsidR="000C42F8" w:rsidRDefault="005A32E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="000C42F8" w:rsidRPr="00CF123C">
        <w:rPr>
          <w:b w:val="0"/>
          <w:bCs w:val="0"/>
          <w:lang w:val="ru-RU"/>
        </w:rPr>
        <w:t>;</w:t>
      </w:r>
    </w:p>
    <w:p w14:paraId="27F33730" w14:textId="35390F39" w:rsidR="000C42F8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ая пушка и е</w:t>
      </w:r>
      <w:r w:rsidR="00A55320">
        <w:rPr>
          <w:b w:val="0"/>
          <w:bCs w:val="0"/>
          <w:lang w:val="ru-RU"/>
        </w:rPr>
        <w:t>е</w:t>
      </w:r>
      <w:r>
        <w:rPr>
          <w:b w:val="0"/>
          <w:bCs w:val="0"/>
          <w:lang w:val="ru-RU"/>
        </w:rPr>
        <w:t xml:space="preserve"> снаряды</w:t>
      </w:r>
      <w:r w:rsidR="005A32E9" w:rsidRPr="005A32E9">
        <w:rPr>
          <w:b w:val="0"/>
          <w:bCs w:val="0"/>
          <w:lang w:val="ru-RU"/>
        </w:rPr>
        <w:t>;</w:t>
      </w:r>
    </w:p>
    <w:p w14:paraId="340DC8E6" w14:textId="4D59BE77" w:rsidR="005A32E9" w:rsidRPr="005A32E9" w:rsidRDefault="000D4A19" w:rsidP="000C42F8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5A32E9">
        <w:rPr>
          <w:b w:val="0"/>
          <w:bCs w:val="0"/>
        </w:rPr>
        <w:t>;</w:t>
      </w:r>
    </w:p>
    <w:p w14:paraId="4FD6E9D3" w14:textId="0C011991" w:rsidR="005A32E9" w:rsidRPr="000D4A19" w:rsidRDefault="005A32E9" w:rsidP="000D4A19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0D4A19">
        <w:rPr>
          <w:b w:val="0"/>
          <w:bCs w:val="0"/>
          <w:lang w:val="ru-RU"/>
        </w:rPr>
        <w:t xml:space="preserve"> игрока</w:t>
      </w:r>
      <w:r w:rsidRPr="000D4A19">
        <w:rPr>
          <w:b w:val="0"/>
          <w:bCs w:val="0"/>
          <w:lang w:val="ru-RU"/>
        </w:rPr>
        <w:t>.</w:t>
      </w:r>
    </w:p>
    <w:p w14:paraId="3898F3B2" w14:textId="3A7E36E7" w:rsidR="000C42F8" w:rsidRDefault="000C42F8" w:rsidP="000C42F8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</w:t>
      </w:r>
      <w:r w:rsidR="006055D3">
        <w:rPr>
          <w:rFonts w:ascii="Times New Roman" w:hAnsi="Times New Roman"/>
          <w:sz w:val="28"/>
          <w:szCs w:val="28"/>
        </w:rPr>
        <w:t>экране</w:t>
      </w:r>
      <w:r w:rsidR="004B32D2">
        <w:rPr>
          <w:rFonts w:ascii="Times New Roman" w:hAnsi="Times New Roman"/>
          <w:sz w:val="28"/>
          <w:szCs w:val="28"/>
        </w:rPr>
        <w:t xml:space="preserve"> будут</w:t>
      </w:r>
      <w:r w:rsidR="006055D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ображены</w:t>
      </w:r>
      <w:r w:rsidR="006055D3">
        <w:rPr>
          <w:rFonts w:ascii="Times New Roman" w:hAnsi="Times New Roman"/>
          <w:sz w:val="28"/>
          <w:szCs w:val="28"/>
        </w:rPr>
        <w:t xml:space="preserve"> все враги и главная пушка</w:t>
      </w:r>
      <w:r>
        <w:rPr>
          <w:rFonts w:ascii="Times New Roman" w:hAnsi="Times New Roman"/>
          <w:sz w:val="28"/>
          <w:szCs w:val="28"/>
        </w:rPr>
        <w:t xml:space="preserve">. Игровой процесс постоянно </w:t>
      </w:r>
      <w:proofErr w:type="spellStart"/>
      <w:r>
        <w:rPr>
          <w:rFonts w:ascii="Times New Roman" w:hAnsi="Times New Roman"/>
          <w:sz w:val="28"/>
          <w:szCs w:val="28"/>
        </w:rPr>
        <w:t>прогружает</w:t>
      </w:r>
      <w:proofErr w:type="spellEnd"/>
      <w:r>
        <w:rPr>
          <w:rFonts w:ascii="Times New Roman" w:hAnsi="Times New Roman"/>
          <w:sz w:val="28"/>
          <w:szCs w:val="28"/>
        </w:rPr>
        <w:t xml:space="preserve"> новые состояния </w:t>
      </w:r>
      <w:r w:rsidR="006055D3">
        <w:rPr>
          <w:rFonts w:ascii="Times New Roman" w:hAnsi="Times New Roman"/>
          <w:sz w:val="28"/>
          <w:szCs w:val="28"/>
        </w:rPr>
        <w:t xml:space="preserve">врагов </w:t>
      </w:r>
      <w:r>
        <w:rPr>
          <w:rFonts w:ascii="Times New Roman" w:hAnsi="Times New Roman"/>
          <w:sz w:val="28"/>
          <w:szCs w:val="28"/>
        </w:rPr>
        <w:t>с помощью компонента</w:t>
      </w:r>
      <w:r w:rsidR="00E1335B" w:rsidRPr="00E1335B">
        <w:rPr>
          <w:rFonts w:ascii="Times New Roman" w:hAnsi="Times New Roman"/>
          <w:sz w:val="28"/>
          <w:szCs w:val="28"/>
        </w:rPr>
        <w:t xml:space="preserve"> </w:t>
      </w:r>
      <w:r w:rsidR="00E1335B">
        <w:rPr>
          <w:rFonts w:ascii="Times New Roman" w:hAnsi="Times New Roman"/>
          <w:sz w:val="28"/>
          <w:szCs w:val="28"/>
          <w:lang w:val="en-US"/>
        </w:rPr>
        <w:t>Clock</w:t>
      </w:r>
      <w:r w:rsidRPr="00722579">
        <w:rPr>
          <w:rFonts w:ascii="Times New Roman" w:hAnsi="Times New Roman"/>
          <w:sz w:val="28"/>
          <w:szCs w:val="28"/>
        </w:rPr>
        <w:t>,</w:t>
      </w:r>
      <w:r w:rsidRPr="003F5DC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вечающего за вывод за определенные промежутки времени нового изображения.</w:t>
      </w:r>
      <w:r w:rsidRPr="00F81368">
        <w:rPr>
          <w:rFonts w:ascii="Times New Roman" w:hAnsi="Times New Roman"/>
          <w:sz w:val="28"/>
          <w:szCs w:val="28"/>
        </w:rPr>
        <w:t xml:space="preserve"> </w:t>
      </w:r>
      <w:bookmarkStart w:id="11" w:name="_Hlk164180289"/>
      <w:r>
        <w:rPr>
          <w:rFonts w:ascii="Times New Roman" w:hAnsi="Times New Roman"/>
          <w:sz w:val="28"/>
          <w:szCs w:val="28"/>
        </w:rPr>
        <w:t xml:space="preserve">Макет окна игрового процесса </w:t>
      </w:r>
      <w:bookmarkEnd w:id="11"/>
      <w:r>
        <w:rPr>
          <w:rFonts w:ascii="Times New Roman" w:hAnsi="Times New Roman"/>
          <w:sz w:val="28"/>
          <w:szCs w:val="28"/>
        </w:rPr>
        <w:t>представлен на рисунке 2.</w:t>
      </w:r>
      <w:r w:rsidR="005A32E9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</w:p>
    <w:p w14:paraId="5EC9C389" w14:textId="77777777" w:rsidR="000C42F8" w:rsidRPr="00722579" w:rsidRDefault="000C42F8" w:rsidP="000C42F8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7D5F50BB" w14:textId="662E62A3" w:rsidR="000C42F8" w:rsidRPr="005A32E9" w:rsidRDefault="00B60D4E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B60D4E">
        <w:rPr>
          <w:noProof/>
          <w:lang w:val="ru-RU" w:eastAsia="ru-RU"/>
        </w:rPr>
        <w:lastRenderedPageBreak/>
        <w:drawing>
          <wp:inline distT="0" distB="0" distL="0" distR="0" wp14:anchorId="1C8B0339" wp14:editId="4E9AAA93">
            <wp:extent cx="3289300" cy="1924912"/>
            <wp:effectExtent l="0" t="0" r="635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03411" cy="19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453E" w:rsidRPr="00673289">
        <w:rPr>
          <w:noProof/>
          <w:lang w:val="ru-RU" w:eastAsia="ru-RU"/>
        </w:rPr>
        <w:t xml:space="preserve"> </w:t>
      </w:r>
    </w:p>
    <w:p w14:paraId="4CA920B3" w14:textId="77777777" w:rsidR="000C42F8" w:rsidRPr="005A32E9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</w:p>
    <w:p w14:paraId="0F585C28" w14:textId="77777777" w:rsidR="000C42F8" w:rsidRPr="00253585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385D8A63" w14:textId="05338EE1" w:rsidR="00E135D7" w:rsidRDefault="000C42F8" w:rsidP="00281B1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>Рисунок 2.</w:t>
      </w:r>
      <w:r w:rsidR="005A32E9">
        <w:rPr>
          <w:b w:val="0"/>
          <w:bCs w:val="0"/>
          <w:noProof/>
          <w:lang w:val="ru-RU"/>
        </w:rPr>
        <w:t>6</w:t>
      </w:r>
      <w:r>
        <w:rPr>
          <w:b w:val="0"/>
          <w:bCs w:val="0"/>
          <w:noProof/>
          <w:lang w:val="ru-RU"/>
        </w:rPr>
        <w:t xml:space="preserve"> – </w:t>
      </w:r>
      <w:r w:rsidR="00814CE8" w:rsidRPr="00814CE8">
        <w:rPr>
          <w:b w:val="0"/>
          <w:lang w:val="ru-RU"/>
        </w:rPr>
        <w:t>Макет окна игрового процесса</w:t>
      </w:r>
    </w:p>
    <w:p w14:paraId="25FCF96C" w14:textId="74F97A19" w:rsidR="00CD72B9" w:rsidRDefault="00CD72B9" w:rsidP="00281B1E">
      <w:pPr>
        <w:pStyle w:val="20"/>
        <w:jc w:val="center"/>
        <w:rPr>
          <w:b w:val="0"/>
          <w:lang w:val="ru-RU"/>
        </w:rPr>
      </w:pPr>
    </w:p>
    <w:p w14:paraId="286ACF19" w14:textId="3FD3769D" w:rsidR="00CD72B9" w:rsidRPr="00CD72B9" w:rsidRDefault="00CD72B9" w:rsidP="00A6219E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Будет реализован выход в главное меню из окна игрового процесса.</w:t>
      </w:r>
    </w:p>
    <w:p w14:paraId="42F18D21" w14:textId="7A65A4A9" w:rsidR="00A6219E" w:rsidRPr="005D0F58" w:rsidRDefault="00A6219E" w:rsidP="00A6219E">
      <w:pPr>
        <w:pStyle w:val="20"/>
        <w:ind w:firstLine="720"/>
        <w:rPr>
          <w:b w:val="0"/>
          <w:bCs w:val="0"/>
          <w:lang w:val="ru-RU"/>
        </w:rPr>
      </w:pPr>
      <w:r w:rsidRPr="00A16EEA">
        <w:rPr>
          <w:noProof/>
          <w:lang w:val="be-BY"/>
        </w:rPr>
        <w:t>2.2.</w:t>
      </w:r>
      <w:r>
        <w:rPr>
          <w:noProof/>
          <w:lang w:val="be-BY"/>
        </w:rPr>
        <w:t xml:space="preserve">7 </w:t>
      </w:r>
      <w:r w:rsidRPr="009E316D">
        <w:rPr>
          <w:b w:val="0"/>
          <w:lang w:val="ru-RU"/>
        </w:rPr>
        <w:t xml:space="preserve">Окно </w:t>
      </w:r>
      <w:r w:rsidR="009711EC">
        <w:rPr>
          <w:b w:val="0"/>
          <w:bCs w:val="0"/>
          <w:lang w:val="ru-RU"/>
        </w:rPr>
        <w:t>рекордов игроков</w:t>
      </w:r>
    </w:p>
    <w:p w14:paraId="78039A6E" w14:textId="1C7B7793" w:rsidR="00A6219E" w:rsidRDefault="00A6219E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кно </w:t>
      </w:r>
      <w:r w:rsidR="009711EC">
        <w:rPr>
          <w:rFonts w:ascii="Times New Roman" w:hAnsi="Times New Roman"/>
          <w:sz w:val="28"/>
          <w:szCs w:val="28"/>
        </w:rPr>
        <w:t>рекордов игроков с</w:t>
      </w:r>
      <w:r w:rsidR="00490DD7">
        <w:rPr>
          <w:rFonts w:ascii="Times New Roman" w:hAnsi="Times New Roman"/>
          <w:sz w:val="28"/>
          <w:szCs w:val="28"/>
        </w:rPr>
        <w:t>остоит</w:t>
      </w:r>
      <w:r w:rsidR="009711EC">
        <w:rPr>
          <w:rFonts w:ascii="Times New Roman" w:hAnsi="Times New Roman"/>
          <w:sz w:val="28"/>
          <w:szCs w:val="28"/>
        </w:rPr>
        <w:t xml:space="preserve"> из таблицы рекордов и кнопки подтверждения. </w:t>
      </w:r>
      <w:r w:rsidRPr="009711EC">
        <w:rPr>
          <w:rFonts w:ascii="Times New Roman" w:hAnsi="Times New Roman"/>
          <w:sz w:val="28"/>
          <w:szCs w:val="28"/>
        </w:rPr>
        <w:t xml:space="preserve">Макет окна </w:t>
      </w:r>
      <w:r w:rsidR="00B96049">
        <w:rPr>
          <w:rFonts w:ascii="Times New Roman" w:hAnsi="Times New Roman"/>
          <w:sz w:val="28"/>
          <w:szCs w:val="28"/>
        </w:rPr>
        <w:t xml:space="preserve">рекордов игроков </w:t>
      </w:r>
      <w:r w:rsidRPr="009711EC">
        <w:rPr>
          <w:rFonts w:ascii="Times New Roman" w:hAnsi="Times New Roman"/>
          <w:sz w:val="28"/>
          <w:szCs w:val="28"/>
        </w:rPr>
        <w:t>представлен на рисунке 2.7.</w:t>
      </w:r>
    </w:p>
    <w:p w14:paraId="057CDFBB" w14:textId="77777777" w:rsidR="004B32D2" w:rsidRPr="009711EC" w:rsidRDefault="004B32D2" w:rsidP="009711EC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1F74CA79" w14:textId="40C4FFE0" w:rsidR="00A6219E" w:rsidRPr="005A32E9" w:rsidRDefault="00B60D4E" w:rsidP="00AC6C4E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 w:rsidRPr="00B60D4E">
        <w:rPr>
          <w:b w:val="0"/>
          <w:bCs w:val="0"/>
          <w:noProof/>
          <w:sz w:val="6"/>
          <w:szCs w:val="6"/>
          <w:lang w:val="ru-RU"/>
        </w:rPr>
        <w:drawing>
          <wp:inline distT="0" distB="0" distL="0" distR="0" wp14:anchorId="60990718" wp14:editId="28DC4355">
            <wp:extent cx="2114550" cy="2488016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37871" cy="251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A3DC6" w14:textId="77777777" w:rsidR="00E93213" w:rsidRDefault="00E93213" w:rsidP="00A6219E">
      <w:pPr>
        <w:pStyle w:val="20"/>
        <w:jc w:val="center"/>
        <w:rPr>
          <w:b w:val="0"/>
          <w:bCs w:val="0"/>
          <w:noProof/>
          <w:lang w:val="ru-RU"/>
        </w:rPr>
      </w:pPr>
    </w:p>
    <w:p w14:paraId="4FCCFB8B" w14:textId="33CD5A4E" w:rsidR="00A6219E" w:rsidRDefault="00A6219E" w:rsidP="00A6219E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noProof/>
          <w:lang w:val="ru-RU"/>
        </w:rPr>
        <w:t xml:space="preserve">Рисунок 2.7 – </w:t>
      </w:r>
      <w:r w:rsidRPr="00814CE8">
        <w:rPr>
          <w:b w:val="0"/>
          <w:lang w:val="ru-RU"/>
        </w:rPr>
        <w:t xml:space="preserve">Макет окна </w:t>
      </w:r>
      <w:r>
        <w:rPr>
          <w:b w:val="0"/>
          <w:lang w:val="ru-RU"/>
        </w:rPr>
        <w:t>рекордов игроков</w:t>
      </w:r>
    </w:p>
    <w:p w14:paraId="680E398D" w14:textId="04C2C08D" w:rsidR="00D006D8" w:rsidRDefault="00D006D8" w:rsidP="00A6219E">
      <w:pPr>
        <w:pStyle w:val="20"/>
        <w:jc w:val="center"/>
        <w:rPr>
          <w:b w:val="0"/>
          <w:lang w:val="ru-RU"/>
        </w:rPr>
      </w:pPr>
    </w:p>
    <w:p w14:paraId="3E618B08" w14:textId="7E24319A" w:rsidR="00D006D8" w:rsidRDefault="00D006D8" w:rsidP="0026518B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lang w:val="ru-RU"/>
        </w:rPr>
        <w:t>В окне рекордов игроков будет предусмотрена возможность пролистывания таблицы.</w:t>
      </w:r>
    </w:p>
    <w:p w14:paraId="4B323FE9" w14:textId="77777777" w:rsidR="00A6219E" w:rsidRDefault="00A6219E" w:rsidP="005A32E9">
      <w:pPr>
        <w:pStyle w:val="20"/>
        <w:jc w:val="center"/>
        <w:rPr>
          <w:b w:val="0"/>
          <w:bCs w:val="0"/>
          <w:noProof/>
          <w:lang w:val="ru-RU"/>
        </w:rPr>
      </w:pPr>
    </w:p>
    <w:p w14:paraId="02BE154E" w14:textId="77777777" w:rsidR="000C42F8" w:rsidRPr="00291C33" w:rsidRDefault="000C42F8" w:rsidP="000C42F8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12" w:name="_Toc167417866"/>
      <w:r w:rsidRPr="00291C33">
        <w:rPr>
          <w:noProof/>
          <w:lang w:val="ru-RU"/>
        </w:rPr>
        <w:t>2.3 Проектирование функционала программного средства</w:t>
      </w:r>
      <w:bookmarkEnd w:id="12"/>
    </w:p>
    <w:p w14:paraId="51440137" w14:textId="77777777" w:rsidR="000C42F8" w:rsidRDefault="000C42F8" w:rsidP="000C42F8">
      <w:pPr>
        <w:pStyle w:val="20"/>
        <w:rPr>
          <w:noProof/>
          <w:lang w:val="ru-RU"/>
        </w:rPr>
      </w:pPr>
    </w:p>
    <w:p w14:paraId="38EF7772" w14:textId="30BC6BF7" w:rsidR="000C42F8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азработка алгоритмов является ключевой фазой в проектировании программного средства. Игровое приложение</w:t>
      </w:r>
      <w:r w:rsidRPr="00B201B1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«</w:t>
      </w:r>
      <w:r w:rsidR="006055D3">
        <w:rPr>
          <w:b w:val="0"/>
          <w:bCs w:val="0"/>
          <w:noProof/>
        </w:rPr>
        <w:t>Space</w:t>
      </w:r>
      <w:r w:rsidR="006055D3" w:rsidRPr="006055D3">
        <w:rPr>
          <w:b w:val="0"/>
          <w:bCs w:val="0"/>
          <w:noProof/>
          <w:lang w:val="ru-RU"/>
        </w:rPr>
        <w:t xml:space="preserve"> </w:t>
      </w:r>
      <w:r w:rsidR="006055D3">
        <w:rPr>
          <w:b w:val="0"/>
          <w:bCs w:val="0"/>
          <w:noProof/>
        </w:rPr>
        <w:t>Invaders</w:t>
      </w:r>
      <w:r>
        <w:rPr>
          <w:b w:val="0"/>
          <w:bCs w:val="0"/>
          <w:noProof/>
          <w:lang w:val="ru-RU"/>
        </w:rPr>
        <w:t>» должно предоставлять пользователю такой минимальный функуционал</w:t>
      </w:r>
      <w:r w:rsidR="000D7500">
        <w:rPr>
          <w:b w:val="0"/>
          <w:bCs w:val="0"/>
          <w:noProof/>
          <w:lang w:val="ru-RU"/>
        </w:rPr>
        <w:t>,</w:t>
      </w:r>
      <w:r>
        <w:rPr>
          <w:b w:val="0"/>
          <w:bCs w:val="0"/>
          <w:noProof/>
          <w:lang w:val="ru-RU"/>
        </w:rPr>
        <w:t xml:space="preserve"> как:</w:t>
      </w:r>
    </w:p>
    <w:p w14:paraId="3338D8B4" w14:textId="6FCEFA1E" w:rsidR="000E6593" w:rsidRDefault="000E659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отрисовка игрового поля</w:t>
      </w:r>
      <w:r w:rsidR="006055D3" w:rsidRPr="006055D3">
        <w:rPr>
          <w:b w:val="0"/>
          <w:bCs w:val="0"/>
          <w:lang w:val="ru-RU"/>
        </w:rPr>
        <w:t xml:space="preserve">, </w:t>
      </w:r>
      <w:r w:rsidR="006055D3">
        <w:rPr>
          <w:b w:val="0"/>
          <w:bCs w:val="0"/>
          <w:lang w:val="ru-RU"/>
        </w:rPr>
        <w:t>пушки и врагов</w:t>
      </w:r>
      <w:r w:rsidR="006055D3" w:rsidRPr="006055D3">
        <w:rPr>
          <w:b w:val="0"/>
          <w:bCs w:val="0"/>
          <w:lang w:val="ru-RU"/>
        </w:rPr>
        <w:t>;</w:t>
      </w:r>
    </w:p>
    <w:p w14:paraId="26DE45FD" w14:textId="4B63A7EF" w:rsid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ыстрелы пушки</w:t>
      </w:r>
      <w:r w:rsidR="000E6593">
        <w:rPr>
          <w:b w:val="0"/>
          <w:bCs w:val="0"/>
        </w:rPr>
        <w:t>;</w:t>
      </w:r>
    </w:p>
    <w:p w14:paraId="7E6EBF6C" w14:textId="32FDBCD1" w:rsidR="000C42F8" w:rsidRPr="000E6593" w:rsidRDefault="006055D3" w:rsidP="000E6593">
      <w:pPr>
        <w:pStyle w:val="20"/>
        <w:numPr>
          <w:ilvl w:val="0"/>
          <w:numId w:val="3"/>
        </w:numPr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вижение врагов</w:t>
      </w:r>
      <w:r w:rsidR="000E6593" w:rsidRPr="002C7009">
        <w:rPr>
          <w:b w:val="0"/>
          <w:bCs w:val="0"/>
          <w:lang w:val="ru-RU"/>
        </w:rPr>
        <w:t>.</w:t>
      </w:r>
    </w:p>
    <w:p w14:paraId="21268850" w14:textId="77777777" w:rsidR="001801A9" w:rsidRDefault="001801A9" w:rsidP="000C42F8">
      <w:pPr>
        <w:pStyle w:val="20"/>
        <w:ind w:left="720"/>
        <w:rPr>
          <w:b w:val="0"/>
          <w:bCs w:val="0"/>
          <w:noProof/>
          <w:lang w:val="ru-RU"/>
        </w:rPr>
      </w:pPr>
    </w:p>
    <w:p w14:paraId="79B2926F" w14:textId="0EF4A076" w:rsidR="000C42F8" w:rsidRPr="0037300D" w:rsidRDefault="000C42F8" w:rsidP="000C42F8">
      <w:pPr>
        <w:pStyle w:val="20"/>
        <w:ind w:firstLine="720"/>
        <w:rPr>
          <w:b w:val="0"/>
          <w:bCs w:val="0"/>
          <w:noProof/>
          <w:lang w:val="ru-RU"/>
        </w:rPr>
      </w:pPr>
      <w:r w:rsidRPr="001301F5">
        <w:rPr>
          <w:noProof/>
          <w:lang w:val="ru-RU"/>
        </w:rPr>
        <w:t>2.3.1</w:t>
      </w:r>
      <w:r>
        <w:rPr>
          <w:b w:val="0"/>
          <w:bCs w:val="0"/>
          <w:noProof/>
          <w:lang w:val="ru-RU"/>
        </w:rPr>
        <w:t xml:space="preserve"> </w:t>
      </w:r>
      <w:r w:rsidR="000D7500">
        <w:rPr>
          <w:b w:val="0"/>
          <w:bCs w:val="0"/>
          <w:lang w:val="ru-RU"/>
        </w:rPr>
        <w:t>О</w:t>
      </w:r>
      <w:r w:rsidR="000E6593">
        <w:rPr>
          <w:b w:val="0"/>
          <w:bCs w:val="0"/>
          <w:lang w:val="ru-RU"/>
        </w:rPr>
        <w:t>трисовка игрового поля</w:t>
      </w:r>
      <w:r w:rsidR="0037300D" w:rsidRPr="0037300D">
        <w:rPr>
          <w:b w:val="0"/>
          <w:bCs w:val="0"/>
          <w:lang w:val="ru-RU"/>
        </w:rPr>
        <w:t xml:space="preserve">, </w:t>
      </w:r>
      <w:r w:rsidR="0037300D">
        <w:rPr>
          <w:b w:val="0"/>
          <w:bCs w:val="0"/>
          <w:lang w:val="ru-RU"/>
        </w:rPr>
        <w:t>врагов и пушки</w:t>
      </w:r>
    </w:p>
    <w:p w14:paraId="187A6199" w14:textId="518E4FFC" w:rsidR="00061B86" w:rsidRP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>Отрисовка игрового поля</w:t>
      </w:r>
      <w:r w:rsidR="0037300D">
        <w:rPr>
          <w:b w:val="0"/>
          <w:bCs w:val="0"/>
          <w:lang w:val="ru-RU"/>
        </w:rPr>
        <w:t>, врагов и пушки</w:t>
      </w:r>
      <w:r w:rsidRPr="00061B86">
        <w:rPr>
          <w:b w:val="0"/>
          <w:bCs w:val="0"/>
          <w:noProof/>
          <w:lang w:val="ru-RU"/>
        </w:rPr>
        <w:t xml:space="preserve"> в игре может быть реализована с использованием компонент</w:t>
      </w:r>
      <w:r w:rsidR="0037300D">
        <w:rPr>
          <w:b w:val="0"/>
          <w:bCs w:val="0"/>
          <w:noProof/>
          <w:lang w:val="ru-RU"/>
        </w:rPr>
        <w:t>ов</w:t>
      </w:r>
      <w:r w:rsidRPr="00061B86">
        <w:rPr>
          <w:b w:val="0"/>
          <w:bCs w:val="0"/>
          <w:noProof/>
          <w:lang w:val="ru-RU"/>
        </w:rPr>
        <w:t xml:space="preserve"> </w:t>
      </w:r>
      <w:r w:rsidR="006D7625">
        <w:rPr>
          <w:b w:val="0"/>
          <w:bCs w:val="0"/>
          <w:noProof/>
        </w:rPr>
        <w:t>Sprite</w:t>
      </w:r>
      <w:r w:rsidR="0037300D">
        <w:rPr>
          <w:b w:val="0"/>
          <w:bCs w:val="0"/>
          <w:noProof/>
          <w:lang w:val="ru-RU"/>
        </w:rPr>
        <w:t xml:space="preserve"> и </w:t>
      </w:r>
      <w:r w:rsidR="0037300D">
        <w:rPr>
          <w:b w:val="0"/>
          <w:bCs w:val="0"/>
          <w:noProof/>
        </w:rPr>
        <w:t>T</w:t>
      </w:r>
      <w:r w:rsidR="006D7625">
        <w:rPr>
          <w:b w:val="0"/>
          <w:bCs w:val="0"/>
          <w:noProof/>
        </w:rPr>
        <w:t>exture</w:t>
      </w:r>
      <w:r w:rsidRPr="00061B86">
        <w:rPr>
          <w:b w:val="0"/>
          <w:bCs w:val="0"/>
          <w:noProof/>
          <w:lang w:val="ru-RU"/>
        </w:rPr>
        <w:t>, которы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представля</w:t>
      </w:r>
      <w:r w:rsidR="0037300D">
        <w:rPr>
          <w:b w:val="0"/>
          <w:bCs w:val="0"/>
          <w:noProof/>
          <w:lang w:val="ru-RU"/>
        </w:rPr>
        <w:t>ют</w:t>
      </w:r>
      <w:r w:rsidRPr="00061B86">
        <w:rPr>
          <w:b w:val="0"/>
          <w:bCs w:val="0"/>
          <w:noProof/>
          <w:lang w:val="ru-RU"/>
        </w:rPr>
        <w:t xml:space="preserve"> собой графически</w:t>
      </w:r>
      <w:r w:rsidR="0037300D">
        <w:rPr>
          <w:b w:val="0"/>
          <w:bCs w:val="0"/>
          <w:noProof/>
          <w:lang w:val="ru-RU"/>
        </w:rPr>
        <w:t>е</w:t>
      </w:r>
      <w:r w:rsidRPr="00061B86">
        <w:rPr>
          <w:b w:val="0"/>
          <w:bCs w:val="0"/>
          <w:noProof/>
          <w:lang w:val="ru-RU"/>
        </w:rPr>
        <w:t xml:space="preserve"> контейнер</w:t>
      </w:r>
      <w:r w:rsidR="0037300D">
        <w:rPr>
          <w:b w:val="0"/>
          <w:bCs w:val="0"/>
          <w:noProof/>
          <w:lang w:val="ru-RU"/>
        </w:rPr>
        <w:t>ы</w:t>
      </w:r>
      <w:r w:rsidRPr="00061B86">
        <w:rPr>
          <w:b w:val="0"/>
          <w:bCs w:val="0"/>
          <w:noProof/>
          <w:lang w:val="ru-RU"/>
        </w:rPr>
        <w:t xml:space="preserve">. При отрисовке игрового поля необходимо учесть размеры </w:t>
      </w:r>
      <w:r w:rsidR="002E1F17">
        <w:rPr>
          <w:b w:val="0"/>
          <w:bCs w:val="0"/>
          <w:noProof/>
          <w:lang w:val="ru-RU"/>
        </w:rPr>
        <w:t xml:space="preserve">врагов и пушки </w:t>
      </w:r>
      <w:r w:rsidRPr="00061B86">
        <w:rPr>
          <w:b w:val="0"/>
          <w:bCs w:val="0"/>
          <w:noProof/>
          <w:lang w:val="ru-RU"/>
        </w:rPr>
        <w:t>заранее.</w:t>
      </w:r>
    </w:p>
    <w:p w14:paraId="35A48891" w14:textId="42A82D38" w:rsidR="00061B86" w:rsidRDefault="00061B86" w:rsidP="00E50158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ервоначально </w:t>
      </w:r>
      <w:r w:rsidR="00A6219E">
        <w:rPr>
          <w:b w:val="0"/>
          <w:bCs w:val="0"/>
          <w:noProof/>
          <w:lang w:val="ru-RU"/>
        </w:rPr>
        <w:t xml:space="preserve">отрисовываются </w:t>
      </w:r>
      <w:r w:rsidR="00B96049">
        <w:rPr>
          <w:b w:val="0"/>
          <w:bCs w:val="0"/>
          <w:noProof/>
          <w:lang w:val="ru-RU"/>
        </w:rPr>
        <w:t xml:space="preserve">фон, </w:t>
      </w:r>
      <w:r w:rsidR="00A6219E">
        <w:rPr>
          <w:b w:val="0"/>
          <w:bCs w:val="0"/>
          <w:noProof/>
          <w:lang w:val="ru-RU"/>
        </w:rPr>
        <w:t>враги, пушка и количество жизней игрока на игровом поле</w:t>
      </w:r>
      <w:r w:rsidRPr="00061B86">
        <w:rPr>
          <w:b w:val="0"/>
          <w:bCs w:val="0"/>
          <w:noProof/>
          <w:lang w:val="ru-RU"/>
        </w:rPr>
        <w:t xml:space="preserve">. Затем определяются </w:t>
      </w:r>
      <w:r w:rsidR="00A6219E">
        <w:rPr>
          <w:b w:val="0"/>
          <w:bCs w:val="0"/>
          <w:noProof/>
          <w:lang w:val="ru-RU"/>
        </w:rPr>
        <w:t>границы врагов</w:t>
      </w:r>
      <w:r w:rsidR="00B96049">
        <w:rPr>
          <w:b w:val="0"/>
          <w:bCs w:val="0"/>
          <w:noProof/>
          <w:lang w:val="ru-RU"/>
        </w:rPr>
        <w:t xml:space="preserve"> и главной пушки</w:t>
      </w:r>
      <w:r w:rsidR="00A6219E">
        <w:rPr>
          <w:b w:val="0"/>
          <w:bCs w:val="0"/>
          <w:noProof/>
          <w:lang w:val="ru-RU"/>
        </w:rPr>
        <w:t>.</w:t>
      </w:r>
    </w:p>
    <w:p w14:paraId="2C57AB55" w14:textId="3848D6EC" w:rsidR="00B96049" w:rsidRDefault="00B96049" w:rsidP="00B96049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Во время старта таймера враги принимают начальное расположение на игровом поле. Далее происходит рассч</w:t>
      </w:r>
      <w:r w:rsidR="00A55320">
        <w:rPr>
          <w:b w:val="0"/>
          <w:bCs w:val="0"/>
          <w:noProof/>
          <w:lang w:val="ru-RU"/>
        </w:rPr>
        <w:t>е</w:t>
      </w:r>
      <w:r>
        <w:rPr>
          <w:b w:val="0"/>
          <w:bCs w:val="0"/>
          <w:noProof/>
          <w:lang w:val="ru-RU"/>
        </w:rPr>
        <w:t xml:space="preserve">т их </w:t>
      </w:r>
      <w:r w:rsidR="00785FB8">
        <w:rPr>
          <w:b w:val="0"/>
          <w:bCs w:val="0"/>
          <w:noProof/>
          <w:lang w:val="ru-RU"/>
        </w:rPr>
        <w:t>границ.</w:t>
      </w:r>
    </w:p>
    <w:p w14:paraId="0D412D1D" w14:textId="2CB94693" w:rsidR="002F6045" w:rsidRPr="00061B86" w:rsidRDefault="00061B86" w:rsidP="001D149F">
      <w:pPr>
        <w:pStyle w:val="20"/>
        <w:ind w:firstLine="720"/>
        <w:rPr>
          <w:b w:val="0"/>
          <w:bCs w:val="0"/>
          <w:noProof/>
          <w:lang w:val="ru-RU"/>
        </w:rPr>
      </w:pPr>
      <w:r w:rsidRPr="00061B86">
        <w:rPr>
          <w:b w:val="0"/>
          <w:bCs w:val="0"/>
          <w:noProof/>
          <w:lang w:val="ru-RU"/>
        </w:rPr>
        <w:t xml:space="preserve">После отрисовки </w:t>
      </w:r>
      <w:r w:rsidR="00785FB8">
        <w:rPr>
          <w:b w:val="0"/>
          <w:bCs w:val="0"/>
          <w:noProof/>
          <w:lang w:val="ru-RU"/>
        </w:rPr>
        <w:t xml:space="preserve">врагов на игровом поле </w:t>
      </w:r>
      <w:r w:rsidRPr="00061B86">
        <w:rPr>
          <w:b w:val="0"/>
          <w:bCs w:val="0"/>
          <w:noProof/>
          <w:lang w:val="ru-RU"/>
        </w:rPr>
        <w:t>можно перейти</w:t>
      </w:r>
      <w:r w:rsidR="00785FB8">
        <w:rPr>
          <w:b w:val="0"/>
          <w:bCs w:val="0"/>
          <w:noProof/>
          <w:lang w:val="ru-RU"/>
        </w:rPr>
        <w:t xml:space="preserve"> к их передвиж</w:t>
      </w:r>
      <w:r w:rsidR="0026518B">
        <w:rPr>
          <w:b w:val="0"/>
          <w:bCs w:val="0"/>
          <w:noProof/>
          <w:lang w:val="ru-RU"/>
        </w:rPr>
        <w:t>ени</w:t>
      </w:r>
      <w:r w:rsidR="00785FB8">
        <w:rPr>
          <w:b w:val="0"/>
          <w:bCs w:val="0"/>
          <w:noProof/>
          <w:lang w:val="ru-RU"/>
        </w:rPr>
        <w:t>ю</w:t>
      </w:r>
      <w:r w:rsidRPr="00061B86">
        <w:rPr>
          <w:b w:val="0"/>
          <w:bCs w:val="0"/>
          <w:noProof/>
          <w:lang w:val="ru-RU"/>
        </w:rPr>
        <w:t xml:space="preserve">. </w:t>
      </w:r>
      <w:r w:rsidR="00785FB8">
        <w:rPr>
          <w:b w:val="0"/>
          <w:bCs w:val="0"/>
          <w:noProof/>
          <w:lang w:val="ru-RU"/>
        </w:rPr>
        <w:t>Враги двигаются по предопределенному маршруту</w:t>
      </w:r>
      <w:r w:rsidR="00C164A2">
        <w:rPr>
          <w:b w:val="0"/>
          <w:bCs w:val="0"/>
          <w:noProof/>
          <w:lang w:val="ru-RU"/>
        </w:rPr>
        <w:t>,</w:t>
      </w:r>
      <w:r w:rsidR="00785FB8">
        <w:rPr>
          <w:b w:val="0"/>
          <w:bCs w:val="0"/>
          <w:noProof/>
          <w:lang w:val="ru-RU"/>
        </w:rPr>
        <w:t xml:space="preserve"> постепенно приближаясь к главной пушке. Враги могут быть представлены в виде графических объектов, размещ</w:t>
      </w:r>
      <w:r w:rsidR="00A55320">
        <w:rPr>
          <w:b w:val="0"/>
          <w:bCs w:val="0"/>
          <w:noProof/>
          <w:lang w:val="ru-RU"/>
        </w:rPr>
        <w:t>е</w:t>
      </w:r>
      <w:r w:rsidR="00785FB8">
        <w:rPr>
          <w:b w:val="0"/>
          <w:bCs w:val="0"/>
          <w:noProof/>
          <w:lang w:val="ru-RU"/>
        </w:rPr>
        <w:t>нных на игровом поле в виде таблицы</w:t>
      </w:r>
      <w:r w:rsidRPr="00061B86">
        <w:rPr>
          <w:b w:val="0"/>
          <w:bCs w:val="0"/>
          <w:noProof/>
          <w:lang w:val="ru-RU"/>
        </w:rPr>
        <w:t>.</w:t>
      </w:r>
      <w:r w:rsidR="00B2311B">
        <w:rPr>
          <w:b w:val="0"/>
          <w:bCs w:val="0"/>
          <w:noProof/>
          <w:lang w:val="ru-RU"/>
        </w:rPr>
        <w:t xml:space="preserve"> </w:t>
      </w:r>
      <w:r w:rsidR="002F6045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EC093C">
        <w:rPr>
          <w:b w:val="0"/>
          <w:bCs w:val="0"/>
        </w:rPr>
        <w:t>alienInitialization</w:t>
      </w:r>
      <w:proofErr w:type="spellEnd"/>
      <w:r w:rsidR="00EC093C">
        <w:rPr>
          <w:b w:val="0"/>
          <w:bCs w:val="0"/>
        </w:rPr>
        <w:t xml:space="preserve"> </w:t>
      </w:r>
      <w:r w:rsidR="002F6045">
        <w:rPr>
          <w:b w:val="0"/>
          <w:bCs w:val="0"/>
          <w:lang w:val="ru-RU"/>
        </w:rPr>
        <w:t>приведена на рисунке 2.</w:t>
      </w:r>
      <w:r w:rsidR="004159F2" w:rsidRPr="00A55320">
        <w:rPr>
          <w:b w:val="0"/>
          <w:bCs w:val="0"/>
          <w:lang w:val="ru-RU"/>
        </w:rPr>
        <w:t>8</w:t>
      </w:r>
      <w:r w:rsidR="002F6045">
        <w:rPr>
          <w:b w:val="0"/>
          <w:bCs w:val="0"/>
          <w:lang w:val="ru-RU"/>
        </w:rPr>
        <w:t>.</w:t>
      </w:r>
    </w:p>
    <w:p w14:paraId="2AB916C2" w14:textId="77777777" w:rsidR="000C42F8" w:rsidRDefault="000C42F8" w:rsidP="000C42F8">
      <w:pPr>
        <w:pStyle w:val="20"/>
        <w:ind w:firstLine="720"/>
        <w:rPr>
          <w:b w:val="0"/>
          <w:bCs w:val="0"/>
          <w:lang w:val="ru-RU"/>
        </w:rPr>
      </w:pPr>
    </w:p>
    <w:p w14:paraId="19AAE18D" w14:textId="2FB30DC2" w:rsidR="000C42F8" w:rsidRPr="004C1786" w:rsidRDefault="00EC093C" w:rsidP="00162DA2">
      <w:pPr>
        <w:pStyle w:val="20"/>
        <w:jc w:val="center"/>
        <w:rPr>
          <w:b w:val="0"/>
          <w:bCs w:val="0"/>
        </w:rPr>
      </w:pPr>
      <w:r>
        <w:object w:dxaOrig="11001" w:dyaOrig="9450" w14:anchorId="04403F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72.2pt;height:410.25pt" o:ole="">
            <v:imagedata r:id="rId25" o:title=""/>
          </v:shape>
          <o:OLEObject Type="Embed" ProgID="Visio.Drawing.15" ShapeID="_x0000_i1051" DrawAspect="Content" ObjectID="_1796066097" r:id="rId26"/>
        </w:object>
      </w:r>
    </w:p>
    <w:p w14:paraId="4B9BA63A" w14:textId="77777777" w:rsidR="000C42F8" w:rsidRDefault="000C42F8" w:rsidP="000C42F8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14:paraId="0715B07D" w14:textId="77777777" w:rsidR="001801A9" w:rsidRPr="00012B5C" w:rsidRDefault="001801A9" w:rsidP="00B94891">
      <w:pPr>
        <w:pStyle w:val="20"/>
        <w:jc w:val="center"/>
        <w:rPr>
          <w:b w:val="0"/>
          <w:bCs w:val="0"/>
        </w:rPr>
      </w:pPr>
    </w:p>
    <w:p w14:paraId="23B502E9" w14:textId="2565831D" w:rsidR="00362406" w:rsidRPr="005269FA" w:rsidRDefault="000C42F8" w:rsidP="00EC093C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</w:t>
      </w:r>
      <w:r w:rsidRPr="005269FA">
        <w:rPr>
          <w:b w:val="0"/>
          <w:bCs w:val="0"/>
          <w:lang w:val="ru-RU"/>
        </w:rPr>
        <w:t xml:space="preserve"> 2.</w:t>
      </w:r>
      <w:r w:rsidR="004159F2" w:rsidRPr="005269FA">
        <w:rPr>
          <w:b w:val="0"/>
          <w:bCs w:val="0"/>
          <w:lang w:val="ru-RU"/>
        </w:rPr>
        <w:t>8</w:t>
      </w:r>
      <w:r w:rsidRPr="005269FA">
        <w:rPr>
          <w:b w:val="0"/>
          <w:bCs w:val="0"/>
          <w:lang w:val="ru-RU"/>
        </w:rPr>
        <w:t xml:space="preserve"> – </w:t>
      </w:r>
      <w:r>
        <w:rPr>
          <w:b w:val="0"/>
          <w:bCs w:val="0"/>
          <w:lang w:val="ru-RU"/>
        </w:rPr>
        <w:t>Блок</w:t>
      </w:r>
      <w:r w:rsidRPr="005269FA">
        <w:rPr>
          <w:b w:val="0"/>
          <w:bCs w:val="0"/>
          <w:lang w:val="ru-RU"/>
        </w:rPr>
        <w:t>-</w:t>
      </w:r>
      <w:r>
        <w:rPr>
          <w:b w:val="0"/>
          <w:bCs w:val="0"/>
          <w:lang w:val="ru-RU"/>
        </w:rPr>
        <w:t>схема</w:t>
      </w:r>
      <w:r w:rsidRPr="005269F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процедуры</w:t>
      </w:r>
      <w:r w:rsidRPr="005269FA">
        <w:rPr>
          <w:b w:val="0"/>
          <w:bCs w:val="0"/>
          <w:lang w:val="ru-RU"/>
        </w:rPr>
        <w:t xml:space="preserve"> </w:t>
      </w:r>
      <w:proofErr w:type="spellStart"/>
      <w:r w:rsidR="00EC093C">
        <w:rPr>
          <w:b w:val="0"/>
          <w:bCs w:val="0"/>
        </w:rPr>
        <w:t>alienInitialization</w:t>
      </w:r>
      <w:proofErr w:type="spellEnd"/>
    </w:p>
    <w:p w14:paraId="5C41C3A7" w14:textId="76AB1D59" w:rsidR="000C42F8" w:rsidRPr="001565C5" w:rsidRDefault="000C42F8" w:rsidP="00B94891">
      <w:pPr>
        <w:pStyle w:val="20"/>
        <w:ind w:firstLine="720"/>
        <w:jc w:val="left"/>
        <w:rPr>
          <w:rStyle w:val="sy1"/>
          <w:b w:val="0"/>
          <w:bCs w:val="0"/>
          <w:lang w:val="ru-RU"/>
        </w:rPr>
      </w:pPr>
      <w:r w:rsidRPr="00FD1AF9">
        <w:rPr>
          <w:rStyle w:val="sy1"/>
          <w:lang w:val="ru-RU"/>
        </w:rPr>
        <w:lastRenderedPageBreak/>
        <w:t>2.3.2</w:t>
      </w:r>
      <w:r>
        <w:rPr>
          <w:rStyle w:val="sy1"/>
          <w:b w:val="0"/>
          <w:bCs w:val="0"/>
          <w:lang w:val="ru-RU"/>
        </w:rPr>
        <w:t xml:space="preserve"> </w:t>
      </w:r>
      <w:r w:rsidR="007D24A7">
        <w:rPr>
          <w:b w:val="0"/>
          <w:bCs w:val="0"/>
          <w:lang w:val="ru-RU"/>
        </w:rPr>
        <w:t>Выстрелы пушки</w:t>
      </w:r>
    </w:p>
    <w:p w14:paraId="7854074B" w14:textId="4EA596C6" w:rsidR="007D24A7" w:rsidRDefault="007D24A7" w:rsidP="000C42F8">
      <w:pPr>
        <w:pStyle w:val="20"/>
        <w:rPr>
          <w:rStyle w:val="sy1"/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ab/>
        <w:t>Выстрелы пушки основаны на простом перемещении снаряда по координатам. При передвижении пули с каждым перемещением проверяется пересечени</w:t>
      </w:r>
      <w:r w:rsidR="00AF036A">
        <w:rPr>
          <w:rStyle w:val="sy1"/>
          <w:b w:val="0"/>
          <w:bCs w:val="0"/>
          <w:lang w:val="ru-RU"/>
        </w:rPr>
        <w:t>е</w:t>
      </w:r>
      <w:r>
        <w:rPr>
          <w:rStyle w:val="sy1"/>
          <w:b w:val="0"/>
          <w:bCs w:val="0"/>
          <w:lang w:val="ru-RU"/>
        </w:rPr>
        <w:t xml:space="preserve"> пули с врагом или с границей </w:t>
      </w:r>
      <w:proofErr w:type="spellStart"/>
      <w:r>
        <w:rPr>
          <w:rStyle w:val="sy1"/>
          <w:b w:val="0"/>
          <w:bCs w:val="0"/>
          <w:lang w:val="ru-RU"/>
        </w:rPr>
        <w:t>игового</w:t>
      </w:r>
      <w:proofErr w:type="spellEnd"/>
      <w:r>
        <w:rPr>
          <w:rStyle w:val="sy1"/>
          <w:b w:val="0"/>
          <w:bCs w:val="0"/>
          <w:lang w:val="ru-RU"/>
        </w:rPr>
        <w:t xml:space="preserve"> поля.</w:t>
      </w:r>
      <w:r w:rsidR="00AF036A">
        <w:rPr>
          <w:rStyle w:val="sy1"/>
          <w:b w:val="0"/>
          <w:bCs w:val="0"/>
          <w:lang w:val="ru-RU"/>
        </w:rPr>
        <w:t xml:space="preserve"> После пересечения пуля пропадает с </w:t>
      </w:r>
      <w:proofErr w:type="spellStart"/>
      <w:r w:rsidR="00AF036A">
        <w:rPr>
          <w:rStyle w:val="sy1"/>
          <w:b w:val="0"/>
          <w:bCs w:val="0"/>
          <w:lang w:val="ru-RU"/>
        </w:rPr>
        <w:t>игового</w:t>
      </w:r>
      <w:proofErr w:type="spellEnd"/>
      <w:r w:rsidR="00AF036A">
        <w:rPr>
          <w:rStyle w:val="sy1"/>
          <w:b w:val="0"/>
          <w:bCs w:val="0"/>
          <w:lang w:val="ru-RU"/>
        </w:rPr>
        <w:t xml:space="preserve"> поля. </w:t>
      </w:r>
      <w:r w:rsidR="00AF036A">
        <w:rPr>
          <w:b w:val="0"/>
          <w:bCs w:val="0"/>
          <w:lang w:val="ru-RU"/>
        </w:rPr>
        <w:t xml:space="preserve">Блок-схема алгоритма процедуры </w:t>
      </w:r>
      <w:proofErr w:type="spellStart"/>
      <w:r w:rsidR="003E083E">
        <w:rPr>
          <w:b w:val="0"/>
          <w:bCs w:val="0"/>
        </w:rPr>
        <w:t>deleteRocket</w:t>
      </w:r>
      <w:proofErr w:type="spellEnd"/>
      <w:r w:rsidR="003E083E">
        <w:rPr>
          <w:b w:val="0"/>
          <w:bCs w:val="0"/>
        </w:rPr>
        <w:t xml:space="preserve"> </w:t>
      </w:r>
      <w:r w:rsidR="00AF036A">
        <w:rPr>
          <w:b w:val="0"/>
          <w:bCs w:val="0"/>
          <w:lang w:val="ru-RU"/>
        </w:rPr>
        <w:t>приведена на рисунке 2.9.</w:t>
      </w:r>
    </w:p>
    <w:p w14:paraId="137EE816" w14:textId="53CE18D1" w:rsidR="000C42F8" w:rsidRDefault="000C42F8" w:rsidP="000C42F8">
      <w:pPr>
        <w:pStyle w:val="20"/>
        <w:rPr>
          <w:b w:val="0"/>
          <w:bCs w:val="0"/>
          <w:lang w:val="ru-RU"/>
        </w:rPr>
      </w:pPr>
    </w:p>
    <w:p w14:paraId="5E8FFF9A" w14:textId="0546161C" w:rsidR="00AF036A" w:rsidRDefault="009F610F" w:rsidP="000C42F8">
      <w:pPr>
        <w:pStyle w:val="20"/>
        <w:jc w:val="center"/>
      </w:pPr>
      <w:r>
        <w:object w:dxaOrig="7731" w:dyaOrig="7260" w14:anchorId="5D39FE68">
          <v:shape id="_x0000_i1124" type="#_x0000_t75" style="width:421.95pt;height:396pt" o:ole="">
            <v:imagedata r:id="rId27" o:title=""/>
          </v:shape>
          <o:OLEObject Type="Embed" ProgID="Visio.Drawing.15" ShapeID="_x0000_i1124" DrawAspect="Content" ObjectID="_1796066098" r:id="rId28"/>
        </w:object>
      </w:r>
    </w:p>
    <w:p w14:paraId="1FC03244" w14:textId="77777777" w:rsidR="00AF036A" w:rsidRDefault="00AF036A" w:rsidP="000C42F8">
      <w:pPr>
        <w:pStyle w:val="20"/>
        <w:jc w:val="center"/>
      </w:pPr>
    </w:p>
    <w:p w14:paraId="76FF19CE" w14:textId="68333AFC" w:rsidR="000C42F8" w:rsidRPr="004C4AF4" w:rsidRDefault="000C42F8" w:rsidP="000C42F8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>Рисунок 2.</w:t>
      </w:r>
      <w:r w:rsidR="00AF036A">
        <w:rPr>
          <w:b w:val="0"/>
          <w:bCs w:val="0"/>
          <w:lang w:val="be-BY"/>
        </w:rPr>
        <w:t>9</w:t>
      </w:r>
      <w:r>
        <w:rPr>
          <w:b w:val="0"/>
          <w:bCs w:val="0"/>
          <w:lang w:val="be-BY"/>
        </w:rPr>
        <w:t xml:space="preserve"> – Блок-схема процедуры </w:t>
      </w:r>
      <w:proofErr w:type="spellStart"/>
      <w:r w:rsidR="008E29D9">
        <w:rPr>
          <w:b w:val="0"/>
          <w:bCs w:val="0"/>
        </w:rPr>
        <w:t>deleteRocket</w:t>
      </w:r>
      <w:proofErr w:type="spellEnd"/>
    </w:p>
    <w:p w14:paraId="4F3D9130" w14:textId="07F7CB3D" w:rsidR="008F7CA1" w:rsidRPr="004C4AF4" w:rsidRDefault="008F7CA1" w:rsidP="000C42F8">
      <w:pPr>
        <w:pStyle w:val="20"/>
        <w:jc w:val="center"/>
        <w:rPr>
          <w:b w:val="0"/>
          <w:bCs w:val="0"/>
          <w:lang w:val="ru-RU"/>
        </w:rPr>
      </w:pPr>
    </w:p>
    <w:p w14:paraId="338DEE0C" w14:textId="79C09285" w:rsidR="000C42F8" w:rsidRDefault="008F7CA1" w:rsidP="000C42F8">
      <w:pPr>
        <w:pStyle w:val="20"/>
        <w:rPr>
          <w:b w:val="0"/>
          <w:bCs w:val="0"/>
          <w:lang w:val="ru-RU"/>
        </w:rPr>
      </w:pPr>
      <w:r w:rsidRPr="004C4AF4">
        <w:rPr>
          <w:b w:val="0"/>
          <w:bCs w:val="0"/>
          <w:lang w:val="ru-RU"/>
        </w:rPr>
        <w:tab/>
      </w:r>
      <w:r>
        <w:rPr>
          <w:b w:val="0"/>
          <w:bCs w:val="0"/>
          <w:lang w:val="ru-RU"/>
        </w:rPr>
        <w:t>После выполнения этой процедуры необходимо будет проверять</w:t>
      </w:r>
      <w:r w:rsidR="004C4AF4" w:rsidRPr="004C4AF4">
        <w:rPr>
          <w:b w:val="0"/>
          <w:bCs w:val="0"/>
          <w:lang w:val="ru-RU"/>
        </w:rPr>
        <w:t xml:space="preserve"> </w:t>
      </w:r>
      <w:r w:rsidR="004C4AF4">
        <w:rPr>
          <w:b w:val="0"/>
          <w:bCs w:val="0"/>
          <w:lang w:val="ru-RU"/>
        </w:rPr>
        <w:t>пересечение с границами врага и границей игрового поля</w:t>
      </w:r>
      <w:r>
        <w:rPr>
          <w:b w:val="0"/>
          <w:bCs w:val="0"/>
          <w:lang w:val="ru-RU"/>
        </w:rPr>
        <w:t>.</w:t>
      </w:r>
    </w:p>
    <w:p w14:paraId="6BC1DFF1" w14:textId="77777777" w:rsidR="004C4AF4" w:rsidRPr="008F7CA1" w:rsidRDefault="004C4AF4" w:rsidP="000C42F8">
      <w:pPr>
        <w:pStyle w:val="20"/>
        <w:rPr>
          <w:b w:val="0"/>
          <w:bCs w:val="0"/>
          <w:lang w:val="ru-RU"/>
        </w:rPr>
      </w:pPr>
    </w:p>
    <w:p w14:paraId="66F1FFB9" w14:textId="77537F47" w:rsidR="000C42F8" w:rsidRPr="00C4209F" w:rsidRDefault="000C42F8" w:rsidP="000C42F8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be-BY"/>
        </w:rPr>
        <w:tab/>
      </w:r>
      <w:r w:rsidRPr="009D5DFB">
        <w:rPr>
          <w:lang w:val="be-BY"/>
        </w:rPr>
        <w:t>2.3.</w:t>
      </w:r>
      <w:r>
        <w:rPr>
          <w:lang w:val="be-BY"/>
        </w:rPr>
        <w:t>3</w:t>
      </w:r>
      <w:r>
        <w:rPr>
          <w:b w:val="0"/>
          <w:bCs w:val="0"/>
          <w:lang w:val="be-BY"/>
        </w:rPr>
        <w:t xml:space="preserve"> </w:t>
      </w:r>
      <w:r w:rsidR="004C4AF4">
        <w:rPr>
          <w:b w:val="0"/>
          <w:bCs w:val="0"/>
          <w:lang w:val="ru-RU"/>
        </w:rPr>
        <w:t>Движение врагов</w:t>
      </w:r>
    </w:p>
    <w:p w14:paraId="6CEC5357" w14:textId="06658EA8" w:rsidR="000C42F8" w:rsidRDefault="000C42F8" w:rsidP="000C42F8">
      <w:pPr>
        <w:pStyle w:val="20"/>
        <w:rPr>
          <w:b w:val="0"/>
          <w:bCs w:val="0"/>
          <w:noProof/>
          <w:lang w:val="ru-RU"/>
        </w:rPr>
      </w:pPr>
      <w:r>
        <w:rPr>
          <w:b w:val="0"/>
          <w:bCs w:val="0"/>
          <w:lang w:val="ru-RU"/>
        </w:rPr>
        <w:tab/>
        <w:t xml:space="preserve">Алгоритм </w:t>
      </w:r>
      <w:r w:rsidR="00321040">
        <w:rPr>
          <w:b w:val="0"/>
          <w:bCs w:val="0"/>
          <w:lang w:val="ru-RU"/>
        </w:rPr>
        <w:t xml:space="preserve">движения врагов </w:t>
      </w:r>
      <w:r w:rsidR="001E3238">
        <w:rPr>
          <w:b w:val="0"/>
          <w:bCs w:val="0"/>
          <w:lang w:val="ru-RU"/>
        </w:rPr>
        <w:t>включает в себя обновление параметров позиции каждо</w:t>
      </w:r>
      <w:r w:rsidR="00321040">
        <w:rPr>
          <w:b w:val="0"/>
          <w:bCs w:val="0"/>
          <w:lang w:val="ru-RU"/>
        </w:rPr>
        <w:t>го</w:t>
      </w:r>
      <w:r w:rsidR="001E3238">
        <w:rPr>
          <w:b w:val="0"/>
          <w:bCs w:val="0"/>
          <w:lang w:val="ru-RU"/>
        </w:rPr>
        <w:t xml:space="preserve"> </w:t>
      </w:r>
      <w:r w:rsidR="00321040">
        <w:rPr>
          <w:b w:val="0"/>
          <w:bCs w:val="0"/>
          <w:lang w:val="ru-RU"/>
        </w:rPr>
        <w:t xml:space="preserve">врага </w:t>
      </w:r>
      <w:r w:rsidR="001E3238">
        <w:rPr>
          <w:b w:val="0"/>
          <w:bCs w:val="0"/>
          <w:lang w:val="ru-RU"/>
        </w:rPr>
        <w:t>по обеим координатам</w:t>
      </w:r>
      <w:r w:rsidR="00321040">
        <w:rPr>
          <w:b w:val="0"/>
          <w:bCs w:val="0"/>
          <w:lang w:val="ru-RU"/>
        </w:rPr>
        <w:t xml:space="preserve"> и состояния</w:t>
      </w:r>
      <w:r w:rsidR="001E3238">
        <w:rPr>
          <w:b w:val="0"/>
          <w:bCs w:val="0"/>
          <w:noProof/>
          <w:lang w:val="ru-RU"/>
        </w:rPr>
        <w:t>. На рисунке 2.</w:t>
      </w:r>
      <w:r w:rsidR="00321040">
        <w:rPr>
          <w:b w:val="0"/>
          <w:bCs w:val="0"/>
          <w:noProof/>
          <w:lang w:val="ru-RU"/>
        </w:rPr>
        <w:t>10</w:t>
      </w:r>
      <w:r w:rsidR="001E3238">
        <w:rPr>
          <w:b w:val="0"/>
          <w:bCs w:val="0"/>
          <w:noProof/>
          <w:lang w:val="ru-RU"/>
        </w:rPr>
        <w:t xml:space="preserve"> приведена блок-схема алгоритма процедуры </w:t>
      </w:r>
      <w:r w:rsidR="006F539A">
        <w:rPr>
          <w:b w:val="0"/>
          <w:bCs w:val="0"/>
          <w:noProof/>
        </w:rPr>
        <w:t>m</w:t>
      </w:r>
      <w:r w:rsidR="00321040" w:rsidRPr="00321040">
        <w:rPr>
          <w:b w:val="0"/>
          <w:bCs w:val="0"/>
          <w:noProof/>
        </w:rPr>
        <w:t>oveAliens</w:t>
      </w:r>
      <w:r w:rsidR="001E3238">
        <w:rPr>
          <w:b w:val="0"/>
          <w:bCs w:val="0"/>
          <w:noProof/>
          <w:lang w:val="ru-RU"/>
        </w:rPr>
        <w:t>.</w:t>
      </w:r>
    </w:p>
    <w:p w14:paraId="41462977" w14:textId="77777777" w:rsidR="000C42F8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3BB1939F" w14:textId="3293CFAB" w:rsidR="000C42F8" w:rsidRDefault="00EF2360" w:rsidP="000C42F8">
      <w:pPr>
        <w:pStyle w:val="20"/>
        <w:rPr>
          <w:b w:val="0"/>
          <w:bCs w:val="0"/>
          <w:noProof/>
          <w:lang w:val="ru-RU"/>
        </w:rPr>
      </w:pPr>
      <w:r>
        <w:object w:dxaOrig="8611" w:dyaOrig="11190" w14:anchorId="25B6DE23">
          <v:shape id="_x0000_i1120" type="#_x0000_t75" style="width:465.5pt;height:605.3pt" o:ole="">
            <v:imagedata r:id="rId29" o:title=""/>
          </v:shape>
          <o:OLEObject Type="Embed" ProgID="Visio.Drawing.15" ShapeID="_x0000_i1120" DrawAspect="Content" ObjectID="_1796066099" r:id="rId30"/>
        </w:object>
      </w:r>
    </w:p>
    <w:p w14:paraId="267908FD" w14:textId="77777777" w:rsidR="000C42F8" w:rsidRPr="00C4209F" w:rsidRDefault="000C42F8" w:rsidP="000C42F8">
      <w:pPr>
        <w:pStyle w:val="20"/>
        <w:rPr>
          <w:b w:val="0"/>
          <w:bCs w:val="0"/>
          <w:noProof/>
          <w:lang w:val="ru-RU"/>
        </w:rPr>
      </w:pPr>
    </w:p>
    <w:p w14:paraId="0C5A9DAB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0B5F4EBD" w14:textId="77777777" w:rsidR="000C42F8" w:rsidRDefault="000C42F8" w:rsidP="000C42F8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14:paraId="625C632D" w14:textId="5AC00A7F" w:rsidR="000C42F8" w:rsidRPr="00207E2A" w:rsidRDefault="000C42F8" w:rsidP="000C42F8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</w:t>
      </w:r>
      <w:r w:rsidRPr="00207E2A">
        <w:rPr>
          <w:b w:val="0"/>
          <w:bCs w:val="0"/>
          <w:noProof/>
          <w:lang w:val="ru-RU"/>
        </w:rPr>
        <w:t xml:space="preserve"> 2.</w:t>
      </w:r>
      <w:r w:rsidR="00321040">
        <w:rPr>
          <w:b w:val="0"/>
          <w:bCs w:val="0"/>
          <w:noProof/>
          <w:lang w:val="ru-RU"/>
        </w:rPr>
        <w:t>10</w:t>
      </w:r>
      <w:r w:rsidRPr="00207E2A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Блок</w:t>
      </w:r>
      <w:r w:rsidRPr="00207E2A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>схема</w:t>
      </w:r>
      <w:r w:rsidRPr="00207E2A">
        <w:rPr>
          <w:b w:val="0"/>
          <w:bCs w:val="0"/>
          <w:noProof/>
          <w:lang w:val="ru-RU"/>
        </w:rPr>
        <w:t xml:space="preserve"> </w:t>
      </w:r>
      <w:r w:rsidR="00012B5C">
        <w:rPr>
          <w:b w:val="0"/>
          <w:bCs w:val="0"/>
          <w:noProof/>
          <w:lang w:val="ru-RU"/>
        </w:rPr>
        <w:t>процедуры</w:t>
      </w:r>
      <w:r w:rsidRPr="00207E2A">
        <w:rPr>
          <w:b w:val="0"/>
          <w:bCs w:val="0"/>
          <w:noProof/>
          <w:lang w:val="ru-RU"/>
        </w:rPr>
        <w:t xml:space="preserve"> </w:t>
      </w:r>
      <w:r w:rsidR="00321040" w:rsidRPr="00321040">
        <w:rPr>
          <w:b w:val="0"/>
          <w:bCs w:val="0"/>
          <w:noProof/>
        </w:rPr>
        <w:t>MoveAliens</w:t>
      </w:r>
    </w:p>
    <w:p w14:paraId="41260A1D" w14:textId="77777777" w:rsidR="000C42F8" w:rsidRPr="00207E2A" w:rsidRDefault="000C42F8" w:rsidP="005E62A3">
      <w:pPr>
        <w:pStyle w:val="20"/>
        <w:rPr>
          <w:b w:val="0"/>
          <w:bCs w:val="0"/>
          <w:noProof/>
          <w:lang w:val="ru-RU"/>
        </w:rPr>
      </w:pPr>
    </w:p>
    <w:p w14:paraId="32351E4A" w14:textId="66788FF2" w:rsidR="00DB151A" w:rsidRDefault="005755E3" w:rsidP="002D5307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Граммотное проектирование проекта поможет в будущем избежать ошибок при разработке.</w:t>
      </w:r>
    </w:p>
    <w:p w14:paraId="3AD7C14B" w14:textId="77777777" w:rsidR="00DB151A" w:rsidRPr="005151CC" w:rsidRDefault="00DB151A" w:rsidP="00DB151A">
      <w:pPr>
        <w:pageBreakBefore/>
        <w:numPr>
          <w:ilvl w:val="0"/>
          <w:numId w:val="29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bookmarkStart w:id="13" w:name="_Toc167417867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lastRenderedPageBreak/>
        <w:t>РАЗРАБОТКА ПРОГРАММНОГО СРЕДСТВА</w:t>
      </w:r>
      <w:bookmarkEnd w:id="13"/>
    </w:p>
    <w:p w14:paraId="021F2DDF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012F6C67" w14:textId="62006E59" w:rsidR="00DB151A" w:rsidRPr="005151CC" w:rsidRDefault="00DB151A" w:rsidP="00DB151A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14" w:name="_Toc167417868"/>
      <w:r w:rsidRPr="005151CC"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  <w:t xml:space="preserve">3.1 </w:t>
      </w:r>
      <w:r w:rsidR="001801A9">
        <w:rPr>
          <w:rFonts w:ascii="Times New Roman" w:eastAsia="Calibri" w:hAnsi="Times New Roman" w:cs="Times New Roman"/>
          <w:b/>
          <w:bCs/>
          <w:sz w:val="28"/>
          <w:szCs w:val="28"/>
        </w:rPr>
        <w:t>Прорисовка</w:t>
      </w:r>
      <w:r w:rsidR="00D6243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материалов для игры</w:t>
      </w:r>
      <w:bookmarkEnd w:id="14"/>
    </w:p>
    <w:p w14:paraId="135E5B3A" w14:textId="77777777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25DE8633" w14:textId="4E32B5C1" w:rsidR="00DB151A" w:rsidRPr="00A845EE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>Одними из важных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цедур программы являются те</w:t>
      </w:r>
      <w:r w:rsidRPr="005151CC">
        <w:rPr>
          <w:rFonts w:ascii="Times New Roman" w:eastAsia="Calibri" w:hAnsi="Times New Roman" w:cs="Times New Roman"/>
          <w:sz w:val="28"/>
          <w:szCs w:val="28"/>
        </w:rPr>
        <w:t>,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что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связан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ой текущего состояния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грового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ол</w:t>
      </w:r>
      <w:r w:rsidR="005755E3">
        <w:rPr>
          <w:rFonts w:ascii="Times New Roman" w:eastAsia="Calibri" w:hAnsi="Times New Roman" w:cs="Times New Roman"/>
          <w:sz w:val="28"/>
          <w:szCs w:val="28"/>
        </w:rPr>
        <w:t>я</w:t>
      </w:r>
      <w:r w:rsidR="00D6243B">
        <w:rPr>
          <w:rFonts w:ascii="Times New Roman" w:eastAsia="Calibri" w:hAnsi="Times New Roman" w:cs="Times New Roman"/>
          <w:sz w:val="28"/>
          <w:szCs w:val="28"/>
        </w:rPr>
        <w:t>, информационной части о</w:t>
      </w:r>
      <w:r w:rsidR="00A845EE">
        <w:rPr>
          <w:rFonts w:ascii="Times New Roman" w:eastAsia="Calibri" w:hAnsi="Times New Roman" w:cs="Times New Roman"/>
          <w:sz w:val="28"/>
          <w:szCs w:val="28"/>
        </w:rPr>
        <w:t>б игре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. В основу работы с </w:t>
      </w:r>
      <w:r w:rsidR="00D6243B">
        <w:rPr>
          <w:rFonts w:ascii="Times New Roman" w:eastAsia="Calibri" w:hAnsi="Times New Roman" w:cs="Times New Roman"/>
          <w:sz w:val="28"/>
          <w:szCs w:val="28"/>
        </w:rPr>
        <w:t>отображением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был</w:t>
      </w:r>
      <w:r w:rsidR="00B5642E">
        <w:rPr>
          <w:rFonts w:ascii="Times New Roman" w:eastAsia="Calibri" w:hAnsi="Times New Roman" w:cs="Times New Roman"/>
          <w:sz w:val="28"/>
          <w:szCs w:val="28"/>
        </w:rPr>
        <w:t>и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добавлен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мпонент</w:t>
      </w:r>
      <w:r w:rsidR="00EA1FB0">
        <w:rPr>
          <w:rFonts w:ascii="Times New Roman" w:eastAsia="Calibri" w:hAnsi="Times New Roman" w:cs="Times New Roman"/>
          <w:sz w:val="28"/>
          <w:szCs w:val="28"/>
        </w:rPr>
        <w:t>ы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151CC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="00A845EE">
        <w:rPr>
          <w:rFonts w:ascii="Times New Roman" w:eastAsia="Calibri" w:hAnsi="Times New Roman" w:cs="Times New Roman"/>
          <w:sz w:val="28"/>
          <w:szCs w:val="28"/>
          <w:lang w:val="en-US"/>
        </w:rPr>
        <w:t>Image</w:t>
      </w:r>
      <w:proofErr w:type="spellEnd"/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  <w:lang w:val="en-US"/>
        </w:rPr>
        <w:t>TBitMap</w:t>
      </w:r>
      <w:proofErr w:type="spellEnd"/>
      <w:r w:rsidR="00A845EE" w:rsidRPr="00A845E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4CF19D7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</w:p>
    <w:p w14:paraId="781F2BD0" w14:textId="2962B8BF" w:rsidR="00DB151A" w:rsidRPr="005151CC" w:rsidRDefault="00DB151A" w:rsidP="00DB151A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sz w:val="28"/>
          <w:szCs w:val="28"/>
        </w:rPr>
        <w:t>3.1.1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6243B">
        <w:rPr>
          <w:rFonts w:ascii="Times New Roman" w:eastAsia="Calibri" w:hAnsi="Times New Roman" w:cs="Times New Roman"/>
          <w:sz w:val="28"/>
          <w:szCs w:val="28"/>
        </w:rPr>
        <w:t>Прорисовка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A1FB0" w:rsidRPr="00EA1FB0">
        <w:rPr>
          <w:rFonts w:ascii="Times New Roman" w:eastAsia="Calibri" w:hAnsi="Times New Roman" w:cs="Times New Roman"/>
          <w:sz w:val="28"/>
          <w:szCs w:val="28"/>
        </w:rPr>
        <w:tab/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движения пушки 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BBC9FBE" w14:textId="50A6D55B" w:rsidR="008C433C" w:rsidRPr="00EA1FB0" w:rsidRDefault="00DB151A" w:rsidP="0079747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151CC">
        <w:rPr>
          <w:rFonts w:ascii="Times New Roman" w:eastAsia="Calibri" w:hAnsi="Times New Roman" w:cs="Times New Roman"/>
          <w:sz w:val="28"/>
          <w:szCs w:val="28"/>
        </w:rPr>
        <w:tab/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Прорисовка </w:t>
      </w:r>
      <w:r w:rsidR="00EA1FB0">
        <w:rPr>
          <w:rFonts w:ascii="Times New Roman" w:eastAsia="Calibri" w:hAnsi="Times New Roman" w:cs="Times New Roman"/>
          <w:sz w:val="28"/>
          <w:szCs w:val="28"/>
        </w:rPr>
        <w:t>пушки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игрок</w:t>
      </w:r>
      <w:r w:rsidR="00EA1FB0">
        <w:rPr>
          <w:rFonts w:ascii="Times New Roman" w:eastAsia="Calibri" w:hAnsi="Times New Roman" w:cs="Times New Roman"/>
          <w:sz w:val="28"/>
          <w:szCs w:val="28"/>
        </w:rPr>
        <w:t>а</w:t>
      </w:r>
      <w:r w:rsidR="00D6243B">
        <w:rPr>
          <w:rFonts w:ascii="Times New Roman" w:eastAsia="Calibri" w:hAnsi="Times New Roman" w:cs="Times New Roman"/>
          <w:sz w:val="28"/>
          <w:szCs w:val="28"/>
        </w:rPr>
        <w:t xml:space="preserve"> происход</w:t>
      </w:r>
      <w:r w:rsidR="00EA1FB0">
        <w:rPr>
          <w:rFonts w:ascii="Times New Roman" w:eastAsia="Calibri" w:hAnsi="Times New Roman" w:cs="Times New Roman"/>
          <w:sz w:val="28"/>
          <w:szCs w:val="28"/>
        </w:rPr>
        <w:t>ит после нажатия на стрелки на клавиатуре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>.</w:t>
      </w:r>
      <w:r w:rsidR="00EA1FB0">
        <w:rPr>
          <w:rFonts w:ascii="Times New Roman" w:eastAsia="Calibri" w:hAnsi="Times New Roman" w:cs="Times New Roman"/>
          <w:sz w:val="28"/>
          <w:szCs w:val="28"/>
        </w:rPr>
        <w:t xml:space="preserve"> Отрисовка пушки производится с помощью </w:t>
      </w:r>
      <w:proofErr w:type="spellStart"/>
      <w:r w:rsidR="00EA1FB0">
        <w:rPr>
          <w:rFonts w:ascii="Times New Roman" w:eastAsia="Calibri" w:hAnsi="Times New Roman" w:cs="Times New Roman"/>
          <w:sz w:val="28"/>
          <w:szCs w:val="28"/>
        </w:rPr>
        <w:t>компонета</w:t>
      </w:r>
      <w:proofErr w:type="spellEnd"/>
      <w:r w:rsidR="00A13746" w:rsidRPr="000420B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13746">
        <w:rPr>
          <w:rFonts w:ascii="Times New Roman" w:eastAsia="Calibri" w:hAnsi="Times New Roman" w:cs="Times New Roman"/>
          <w:sz w:val="28"/>
          <w:szCs w:val="28"/>
          <w:lang w:val="en-US"/>
        </w:rPr>
        <w:t>Sprite</w:t>
      </w:r>
      <w:r w:rsidR="00C2221A" w:rsidRPr="00C2221A">
        <w:rPr>
          <w:rFonts w:ascii="Times New Roman" w:eastAsia="Calibri" w:hAnsi="Times New Roman" w:cs="Times New Roman"/>
          <w:sz w:val="28"/>
          <w:szCs w:val="28"/>
        </w:rPr>
        <w:t>.</w:t>
      </w:r>
      <w:r w:rsidR="00797475" w:rsidRPr="0079747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874398">
        <w:rPr>
          <w:rFonts w:ascii="Times New Roman" w:eastAsia="Calibri" w:hAnsi="Times New Roman" w:cs="Times New Roman"/>
          <w:sz w:val="28"/>
          <w:szCs w:val="28"/>
          <w:lang w:val="en-US"/>
        </w:rPr>
        <w:t>moveCannon</w:t>
      </w:r>
      <w:proofErr w:type="spellEnd"/>
      <w:r w:rsidR="00874398" w:rsidRPr="000420B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C433C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8C433C" w:rsidRPr="00EA1FB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5964258" w14:textId="77777777" w:rsidR="001801A9" w:rsidRPr="00EA1FB0" w:rsidRDefault="001801A9" w:rsidP="008C433C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</w:p>
    <w:p w14:paraId="451C12BB" w14:textId="6C38718F" w:rsidR="000420B8" w:rsidRDefault="000420B8" w:rsidP="00A402F8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 xml:space="preserve">void </w:t>
      </w:r>
      <w:proofErr w:type="spellStart"/>
      <w:r>
        <w:rPr>
          <w:rFonts w:ascii="Consolas" w:eastAsia="Calibri" w:hAnsi="Consolas" w:cs="Times New Roman"/>
          <w:sz w:val="20"/>
          <w:szCs w:val="20"/>
          <w:lang w:val="en-US"/>
        </w:rPr>
        <w:t>moveCannon</w:t>
      </w:r>
      <w:proofErr w:type="spellEnd"/>
      <w:r>
        <w:rPr>
          <w:rFonts w:ascii="Consolas" w:eastAsia="Calibri" w:hAnsi="Consolas" w:cs="Times New Roman"/>
          <w:sz w:val="20"/>
          <w:szCs w:val="20"/>
          <w:lang w:val="en-US"/>
        </w:rPr>
        <w:t>(sf::</w:t>
      </w:r>
      <w:proofErr w:type="spellStart"/>
      <w:r>
        <w:rPr>
          <w:rFonts w:ascii="Consolas" w:eastAsia="Calibri" w:hAnsi="Consolas" w:cs="Times New Roman"/>
          <w:sz w:val="20"/>
          <w:szCs w:val="20"/>
          <w:lang w:val="en-US"/>
        </w:rPr>
        <w:t>Keybord</w:t>
      </w:r>
      <w:proofErr w:type="spellEnd"/>
      <w:r>
        <w:rPr>
          <w:rFonts w:ascii="Consolas" w:eastAsia="Calibri" w:hAnsi="Consolas" w:cs="Times New Roman"/>
          <w:sz w:val="20"/>
          <w:szCs w:val="20"/>
          <w:lang w:val="en-US"/>
        </w:rPr>
        <w:t>) {</w:t>
      </w:r>
    </w:p>
    <w:p w14:paraId="5388DF24" w14:textId="7A6860EB" w:rsidR="006D3865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Pr="00A402F8">
        <w:rPr>
          <w:rFonts w:ascii="Consolas" w:eastAsia="Calibri" w:hAnsi="Consolas" w:cs="Times New Roman"/>
          <w:sz w:val="20"/>
          <w:szCs w:val="20"/>
        </w:rPr>
        <w:t xml:space="preserve">  // </w:t>
      </w:r>
      <w:r>
        <w:rPr>
          <w:rFonts w:ascii="Consolas" w:eastAsia="Calibri" w:hAnsi="Consolas" w:cs="Times New Roman"/>
          <w:sz w:val="20"/>
          <w:szCs w:val="20"/>
        </w:rPr>
        <w:t>Проверка на нажатие левой стрелки</w:t>
      </w:r>
    </w:p>
    <w:p w14:paraId="17ABBDA4" w14:textId="7C3DC9FE" w:rsidR="000420B8" w:rsidRPr="000420B8" w:rsidRDefault="006D3865" w:rsidP="006D3865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 </w:t>
      </w:r>
      <w:r w:rsidR="000420B8" w:rsidRPr="000420B8">
        <w:rPr>
          <w:rFonts w:ascii="Consolas" w:eastAsia="Calibri" w:hAnsi="Consolas" w:cs="Times New Roman"/>
          <w:sz w:val="20"/>
          <w:szCs w:val="20"/>
          <w:lang w:val="en-US"/>
        </w:rPr>
        <w:t>if (sf::Keyboard::</w:t>
      </w:r>
      <w:proofErr w:type="spellStart"/>
      <w:r w:rsidR="000420B8" w:rsidRPr="000420B8">
        <w:rPr>
          <w:rFonts w:ascii="Consolas" w:eastAsia="Calibri" w:hAnsi="Consolas" w:cs="Times New Roman"/>
          <w:sz w:val="20"/>
          <w:szCs w:val="20"/>
          <w:lang w:val="en-US"/>
        </w:rPr>
        <w:t>isKeyPressed</w:t>
      </w:r>
      <w:proofErr w:type="spellEnd"/>
      <w:r w:rsidR="000420B8" w:rsidRPr="000420B8">
        <w:rPr>
          <w:rFonts w:ascii="Consolas" w:eastAsia="Calibri" w:hAnsi="Consolas" w:cs="Times New Roman"/>
          <w:sz w:val="20"/>
          <w:szCs w:val="20"/>
          <w:lang w:val="en-US"/>
        </w:rPr>
        <w:t>(sf::Keyboard::Left)) {</w:t>
      </w:r>
    </w:p>
    <w:p w14:paraId="6B14FD38" w14:textId="3DDACE70" w:rsidR="00A402F8" w:rsidRPr="00A402F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          </w:t>
      </w:r>
      <w:r w:rsidR="00A402F8">
        <w:rPr>
          <w:rFonts w:ascii="Consolas" w:eastAsia="Calibri" w:hAnsi="Consolas" w:cs="Times New Roman"/>
          <w:sz w:val="20"/>
          <w:szCs w:val="20"/>
        </w:rPr>
        <w:t xml:space="preserve">  //Сдвиг пушки влево</w:t>
      </w:r>
    </w:p>
    <w:p w14:paraId="3296ED22" w14:textId="72F7BA98" w:rsidR="000420B8" w:rsidRPr="00A402F8" w:rsidRDefault="00A402F8" w:rsidP="00A402F8">
      <w:pPr>
        <w:shd w:val="clear" w:color="auto" w:fill="FFFFFF"/>
        <w:spacing w:after="0" w:line="240" w:lineRule="auto"/>
        <w:ind w:left="720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</w:rPr>
        <w:t xml:space="preserve">     </w:t>
      </w:r>
      <w:r w:rsidR="000420B8" w:rsidRPr="00A402F8">
        <w:rPr>
          <w:rFonts w:ascii="Consolas" w:eastAsia="Calibri" w:hAnsi="Consolas" w:cs="Times New Roman"/>
          <w:sz w:val="20"/>
          <w:szCs w:val="20"/>
        </w:rPr>
        <w:t xml:space="preserve"> </w:t>
      </w:r>
      <w:r w:rsidR="000420B8" w:rsidRPr="000420B8">
        <w:rPr>
          <w:rFonts w:ascii="Consolas" w:eastAsia="Calibri" w:hAnsi="Consolas" w:cs="Times New Roman"/>
          <w:sz w:val="20"/>
          <w:szCs w:val="20"/>
          <w:lang w:val="en-US"/>
        </w:rPr>
        <w:t>cannon</w:t>
      </w:r>
      <w:r w:rsidR="000420B8" w:rsidRPr="00A402F8">
        <w:rPr>
          <w:rFonts w:ascii="Consolas" w:eastAsia="Calibri" w:hAnsi="Consolas" w:cs="Times New Roman"/>
          <w:sz w:val="20"/>
          <w:szCs w:val="20"/>
        </w:rPr>
        <w:t>.</w:t>
      </w:r>
      <w:proofErr w:type="spellStart"/>
      <w:r w:rsidR="000420B8" w:rsidRPr="000420B8">
        <w:rPr>
          <w:rFonts w:ascii="Consolas" w:eastAsia="Calibri" w:hAnsi="Consolas" w:cs="Times New Roman"/>
          <w:sz w:val="20"/>
          <w:szCs w:val="20"/>
          <w:lang w:val="en-US"/>
        </w:rPr>
        <w:t>moveLeft</w:t>
      </w:r>
      <w:proofErr w:type="spellEnd"/>
      <w:r w:rsidR="000420B8" w:rsidRPr="00A402F8">
        <w:rPr>
          <w:rFonts w:ascii="Consolas" w:eastAsia="Calibri" w:hAnsi="Consolas" w:cs="Times New Roman"/>
          <w:sz w:val="20"/>
          <w:szCs w:val="20"/>
        </w:rPr>
        <w:t>();</w:t>
      </w:r>
    </w:p>
    <w:p w14:paraId="6313FFCD" w14:textId="62ABC400" w:rsid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Pr="000420B8">
        <w:rPr>
          <w:rFonts w:ascii="Consolas" w:eastAsia="Calibri" w:hAnsi="Consolas" w:cs="Times New Roman"/>
          <w:sz w:val="20"/>
          <w:szCs w:val="20"/>
          <w:lang w:val="en-US"/>
        </w:rPr>
        <w:t>}</w:t>
      </w:r>
    </w:p>
    <w:p w14:paraId="728B1973" w14:textId="15D794BA" w:rsidR="00A402F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</w:rPr>
        <w:t xml:space="preserve">  //Проверка на нажатие правой стрелки</w:t>
      </w:r>
    </w:p>
    <w:p w14:paraId="11493C22" w14:textId="0A716FC7" w:rsid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r w:rsidRPr="000420B8">
        <w:rPr>
          <w:rFonts w:ascii="Consolas" w:eastAsia="Calibri" w:hAnsi="Consolas" w:cs="Times New Roman"/>
          <w:sz w:val="20"/>
          <w:szCs w:val="20"/>
          <w:lang w:val="en-US"/>
        </w:rPr>
        <w:t>if (sf::Keyboard::</w:t>
      </w:r>
      <w:proofErr w:type="spellStart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isKeyPressed</w:t>
      </w:r>
      <w:proofErr w:type="spellEnd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(sf::Keyboard::Right)) {</w:t>
      </w:r>
    </w:p>
    <w:p w14:paraId="3CD9CE5B" w14:textId="0AC4E03A" w:rsidR="00A402F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Pr="00A402F8">
        <w:rPr>
          <w:rFonts w:ascii="Consolas" w:eastAsia="Calibri" w:hAnsi="Consolas" w:cs="Times New Roman"/>
          <w:sz w:val="20"/>
          <w:szCs w:val="20"/>
          <w:lang w:val="en-US"/>
        </w:rPr>
        <w:t xml:space="preserve">      //</w:t>
      </w:r>
      <w:r>
        <w:rPr>
          <w:rFonts w:ascii="Consolas" w:eastAsia="Calibri" w:hAnsi="Consolas" w:cs="Times New Roman"/>
          <w:sz w:val="20"/>
          <w:szCs w:val="20"/>
        </w:rPr>
        <w:t>Сдвиг</w:t>
      </w:r>
      <w:r w:rsidRPr="00A402F8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пушки</w:t>
      </w:r>
      <w:r w:rsidRPr="00A402F8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Calibri" w:hAnsi="Consolas" w:cs="Times New Roman"/>
          <w:sz w:val="20"/>
          <w:szCs w:val="20"/>
        </w:rPr>
        <w:t>вправо</w:t>
      </w:r>
    </w:p>
    <w:p w14:paraId="4194A3F7" w14:textId="77777777" w:rsidR="000420B8" w:rsidRP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0420B8">
        <w:rPr>
          <w:rFonts w:ascii="Consolas" w:eastAsia="Calibri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cannon.moveRight</w:t>
      </w:r>
      <w:proofErr w:type="spellEnd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();</w:t>
      </w:r>
    </w:p>
    <w:p w14:paraId="7E631CBC" w14:textId="0E2E6F77" w:rsid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0420B8">
        <w:rPr>
          <w:rFonts w:ascii="Consolas" w:eastAsia="Calibri" w:hAnsi="Consolas" w:cs="Times New Roman"/>
          <w:sz w:val="20"/>
          <w:szCs w:val="20"/>
          <w:lang w:val="en-US"/>
        </w:rPr>
        <w:t xml:space="preserve">        }</w:t>
      </w:r>
    </w:p>
    <w:p w14:paraId="2676D45D" w14:textId="26D4E453" w:rsidR="00A402F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</w:rPr>
        <w:t xml:space="preserve">  //Пересчёт времени от прошлого нажатия</w:t>
      </w:r>
    </w:p>
    <w:p w14:paraId="3B52489D" w14:textId="77777777" w:rsidR="000420B8" w:rsidRP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Pr="000420B8">
        <w:rPr>
          <w:rFonts w:ascii="Consolas" w:eastAsia="Calibri" w:hAnsi="Consolas" w:cs="Times New Roman"/>
          <w:sz w:val="20"/>
          <w:szCs w:val="20"/>
          <w:lang w:val="en-US"/>
        </w:rPr>
        <w:t xml:space="preserve">float </w:t>
      </w:r>
      <w:proofErr w:type="spellStart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deltaTime</w:t>
      </w:r>
      <w:proofErr w:type="spellEnd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 xml:space="preserve"> = </w:t>
      </w:r>
      <w:proofErr w:type="spellStart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clock.restart</w:t>
      </w:r>
      <w:proofErr w:type="spellEnd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().</w:t>
      </w:r>
      <w:proofErr w:type="spellStart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asSeconds</w:t>
      </w:r>
      <w:proofErr w:type="spellEnd"/>
      <w:r w:rsidRPr="000420B8">
        <w:rPr>
          <w:rFonts w:ascii="Consolas" w:eastAsia="Calibri" w:hAnsi="Consolas" w:cs="Times New Roman"/>
          <w:sz w:val="20"/>
          <w:szCs w:val="20"/>
          <w:lang w:val="en-US"/>
        </w:rPr>
        <w:t>();</w:t>
      </w:r>
    </w:p>
    <w:p w14:paraId="5EB893AA" w14:textId="1EB77E07" w:rsidR="000420B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</w:rPr>
        <w:t xml:space="preserve">  </w:t>
      </w:r>
      <w:r>
        <w:rPr>
          <w:rFonts w:ascii="Consolas" w:eastAsia="Calibri" w:hAnsi="Consolas" w:cs="Times New Roman"/>
          <w:sz w:val="20"/>
          <w:szCs w:val="20"/>
        </w:rPr>
        <w:tab/>
      </w:r>
      <w:r w:rsidRPr="00A402F8">
        <w:rPr>
          <w:rFonts w:ascii="Consolas" w:eastAsia="Calibri" w:hAnsi="Consolas" w:cs="Times New Roman"/>
          <w:sz w:val="20"/>
          <w:szCs w:val="20"/>
        </w:rPr>
        <w:t xml:space="preserve">  //</w:t>
      </w:r>
      <w:r>
        <w:rPr>
          <w:rFonts w:ascii="Consolas" w:eastAsia="Calibri" w:hAnsi="Consolas" w:cs="Times New Roman"/>
          <w:sz w:val="20"/>
          <w:szCs w:val="20"/>
        </w:rPr>
        <w:t>Проверка на пересечение левой границы игрового поля</w:t>
      </w:r>
    </w:p>
    <w:p w14:paraId="4E5A3093" w14:textId="006A9DB3" w:rsidR="00D75994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if (</w:t>
      </w:r>
      <w:proofErr w:type="spellStart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Position</w:t>
      </w:r>
      <w:proofErr w:type="spellEnd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().x &lt; 0) {</w:t>
      </w:r>
    </w:p>
    <w:p w14:paraId="153096A0" w14:textId="2D6610CD" w:rsidR="00A402F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</w:rPr>
        <w:t>//Перемещение пушки в крайнее левое положение</w:t>
      </w:r>
    </w:p>
    <w:p w14:paraId="75066638" w14:textId="3F9F5B92" w:rsidR="00D75994" w:rsidRDefault="00D75994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  <w:lang w:val="en-US"/>
        </w:rPr>
        <w:t xml:space="preserve">        </w:t>
      </w:r>
      <w:r w:rsidRPr="00A402F8">
        <w:rPr>
          <w:rFonts w:ascii="Consolas" w:eastAsia="Calibri" w:hAnsi="Consolas" w:cs="Times New Roman"/>
          <w:sz w:val="20"/>
          <w:szCs w:val="20"/>
          <w:lang w:val="en-US"/>
        </w:rPr>
        <w:tab/>
      </w:r>
      <w:proofErr w:type="spellStart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setPosition</w:t>
      </w:r>
      <w:proofErr w:type="spellEnd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 xml:space="preserve">(0, </w:t>
      </w:r>
      <w:proofErr w:type="spellStart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Position</w:t>
      </w:r>
      <w:proofErr w:type="spellEnd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().y);</w:t>
      </w:r>
    </w:p>
    <w:p w14:paraId="5F88B45F" w14:textId="02948C75" w:rsidR="00A402F8" w:rsidRPr="00A402F8" w:rsidRDefault="00A402F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</w:rPr>
        <w:t xml:space="preserve">  </w:t>
      </w:r>
      <w:r w:rsidRPr="00A402F8">
        <w:rPr>
          <w:rFonts w:ascii="Consolas" w:eastAsia="Calibri" w:hAnsi="Consolas" w:cs="Times New Roman"/>
          <w:sz w:val="20"/>
          <w:szCs w:val="20"/>
        </w:rPr>
        <w:t>//</w:t>
      </w:r>
      <w:r>
        <w:rPr>
          <w:rFonts w:ascii="Consolas" w:eastAsia="Calibri" w:hAnsi="Consolas" w:cs="Times New Roman"/>
          <w:sz w:val="20"/>
          <w:szCs w:val="20"/>
        </w:rPr>
        <w:t xml:space="preserve">Проверка на пересечение правой границы поля </w:t>
      </w:r>
    </w:p>
    <w:p w14:paraId="118C64FD" w14:textId="17DD124A" w:rsidR="00D75994" w:rsidRDefault="00A402F8" w:rsidP="00A402F8">
      <w:pPr>
        <w:shd w:val="clear" w:color="auto" w:fill="FFFFFF"/>
        <w:spacing w:after="0" w:line="240" w:lineRule="auto"/>
        <w:ind w:left="720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A402F8">
        <w:rPr>
          <w:rFonts w:ascii="Consolas" w:eastAsia="Calibri" w:hAnsi="Consolas" w:cs="Times New Roman"/>
          <w:sz w:val="20"/>
          <w:szCs w:val="20"/>
        </w:rPr>
        <w:t xml:space="preserve"> </w:t>
      </w:r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} else if (</w:t>
      </w:r>
      <w:proofErr w:type="spellStart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Position</w:t>
      </w:r>
      <w:proofErr w:type="spellEnd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 xml:space="preserve">().x + </w:t>
      </w:r>
      <w:proofErr w:type="spellStart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GlobalBounds</w:t>
      </w:r>
      <w:proofErr w:type="spellEnd"/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().width</w:t>
      </w:r>
      <w:r w:rsidR="00D75994"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="00D75994"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</w:t>
      </w:r>
      <w:r w:rsidR="006D3865"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</w:t>
      </w:r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&gt; 1900)</w:t>
      </w:r>
      <w:r w:rsidR="00D75994"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 w:rsidR="00D75994" w:rsidRPr="00D75994">
        <w:rPr>
          <w:rFonts w:ascii="Consolas" w:eastAsia="Calibri" w:hAnsi="Consolas" w:cs="Times New Roman"/>
          <w:sz w:val="20"/>
          <w:szCs w:val="20"/>
          <w:lang w:val="en-US"/>
        </w:rPr>
        <w:t>{</w:t>
      </w:r>
    </w:p>
    <w:p w14:paraId="171353B0" w14:textId="22FAD1E4" w:rsidR="00A402F8" w:rsidRPr="00A402F8" w:rsidRDefault="00A402F8" w:rsidP="00A402F8">
      <w:pPr>
        <w:shd w:val="clear" w:color="auto" w:fill="FFFFFF"/>
        <w:spacing w:after="0" w:line="240" w:lineRule="auto"/>
        <w:ind w:left="720"/>
        <w:jc w:val="both"/>
        <w:textAlignment w:val="top"/>
        <w:rPr>
          <w:rFonts w:ascii="Consolas" w:eastAsia="Calibri" w:hAnsi="Consolas" w:cs="Times New Roman"/>
          <w:sz w:val="20"/>
          <w:szCs w:val="20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 w:rsidRPr="00A402F8">
        <w:rPr>
          <w:rFonts w:ascii="Consolas" w:eastAsia="Calibri" w:hAnsi="Consolas" w:cs="Times New Roman"/>
          <w:sz w:val="20"/>
          <w:szCs w:val="20"/>
        </w:rPr>
        <w:t>//</w:t>
      </w:r>
      <w:r>
        <w:rPr>
          <w:rFonts w:ascii="Consolas" w:eastAsia="Calibri" w:hAnsi="Consolas" w:cs="Times New Roman"/>
          <w:sz w:val="20"/>
          <w:szCs w:val="20"/>
        </w:rPr>
        <w:t>Перемещение пушки в крайнее правое положение</w:t>
      </w:r>
    </w:p>
    <w:p w14:paraId="520AEE17" w14:textId="5291C22E" w:rsidR="00D75994" w:rsidRPr="00D75994" w:rsidRDefault="00D75994" w:rsidP="006D3865">
      <w:pPr>
        <w:shd w:val="clear" w:color="auto" w:fill="FFFFFF"/>
        <w:spacing w:after="0" w:line="240" w:lineRule="auto"/>
        <w:ind w:left="720" w:firstLine="720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proofErr w:type="spellStart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setPosition</w:t>
      </w:r>
      <w:proofErr w:type="spellEnd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(1900</w:t>
      </w:r>
      <w:r>
        <w:rPr>
          <w:rFonts w:ascii="Consolas" w:eastAsia="Calibri" w:hAnsi="Consolas" w:cs="Times New Roman"/>
          <w:sz w:val="20"/>
          <w:szCs w:val="20"/>
          <w:lang w:val="en-US"/>
        </w:rPr>
        <w:t xml:space="preserve"> </w:t>
      </w:r>
      <w:r w:rsidRPr="00D75994">
        <w:rPr>
          <w:rFonts w:ascii="Consolas" w:eastAsia="Calibri" w:hAnsi="Consolas" w:cs="Times New Roman"/>
          <w:sz w:val="20"/>
          <w:szCs w:val="20"/>
          <w:lang w:val="en-US"/>
        </w:rPr>
        <w:t xml:space="preserve">- </w:t>
      </w:r>
      <w:proofErr w:type="spellStart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GlobalBounds</w:t>
      </w:r>
      <w:proofErr w:type="spellEnd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().width,</w:t>
      </w: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  <w:lang w:val="en-US"/>
        </w:rPr>
        <w:tab/>
      </w:r>
      <w:r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 </w:t>
      </w:r>
      <w:r w:rsidR="006D3865">
        <w:rPr>
          <w:rFonts w:ascii="Consolas" w:eastAsia="Calibri" w:hAnsi="Consolas" w:cs="Times New Roman"/>
          <w:sz w:val="20"/>
          <w:szCs w:val="20"/>
          <w:lang w:val="en-US"/>
        </w:rPr>
        <w:tab/>
        <w:t xml:space="preserve">     </w:t>
      </w:r>
      <w:proofErr w:type="spellStart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cannonSprite.getPosition</w:t>
      </w:r>
      <w:proofErr w:type="spellEnd"/>
      <w:r w:rsidRPr="00D75994">
        <w:rPr>
          <w:rFonts w:ascii="Consolas" w:eastAsia="Calibri" w:hAnsi="Consolas" w:cs="Times New Roman"/>
          <w:sz w:val="20"/>
          <w:szCs w:val="20"/>
          <w:lang w:val="en-US"/>
        </w:rPr>
        <w:t>().y);</w:t>
      </w:r>
    </w:p>
    <w:p w14:paraId="331A7C83" w14:textId="085CBA55" w:rsidR="000420B8" w:rsidRDefault="00D75994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D75994">
        <w:rPr>
          <w:rFonts w:ascii="Consolas" w:eastAsia="Calibri" w:hAnsi="Consolas" w:cs="Times New Roman"/>
          <w:sz w:val="20"/>
          <w:szCs w:val="20"/>
          <w:lang w:val="en-US"/>
        </w:rPr>
        <w:t xml:space="preserve">    }</w:t>
      </w:r>
    </w:p>
    <w:p w14:paraId="6A28C2BA" w14:textId="347CCEE8" w:rsidR="00EB5E98" w:rsidRPr="000420B8" w:rsidRDefault="000420B8" w:rsidP="006D3865">
      <w:pPr>
        <w:shd w:val="clear" w:color="auto" w:fill="FFFFFF"/>
        <w:spacing w:after="0" w:line="240" w:lineRule="auto"/>
        <w:jc w:val="both"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>
        <w:rPr>
          <w:rFonts w:ascii="Consolas" w:eastAsia="Calibri" w:hAnsi="Consolas" w:cs="Times New Roman"/>
          <w:sz w:val="20"/>
          <w:szCs w:val="20"/>
          <w:lang w:val="en-US"/>
        </w:rPr>
        <w:t>}</w:t>
      </w:r>
    </w:p>
    <w:p w14:paraId="53A1F999" w14:textId="758B9BC2" w:rsidR="00DB151A" w:rsidRPr="000420B8" w:rsidRDefault="00DB151A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20B8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3.1.2</w:t>
      </w:r>
      <w:r w:rsidRPr="000420B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493B0D">
        <w:rPr>
          <w:rFonts w:ascii="Times New Roman" w:eastAsia="Times New Roman" w:hAnsi="Times New Roman" w:cs="Times New Roman"/>
          <w:sz w:val="28"/>
          <w:szCs w:val="28"/>
        </w:rPr>
        <w:t>Прорисовка</w:t>
      </w:r>
      <w:r w:rsidR="00493B0D" w:rsidRPr="000420B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A55320">
        <w:rPr>
          <w:rFonts w:ascii="Times New Roman" w:eastAsia="Times New Roman" w:hAnsi="Times New Roman" w:cs="Times New Roman"/>
          <w:sz w:val="28"/>
          <w:szCs w:val="28"/>
        </w:rPr>
        <w:t>снарядов</w:t>
      </w:r>
      <w:r w:rsidR="00A55320" w:rsidRPr="000420B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A55320">
        <w:rPr>
          <w:rFonts w:ascii="Times New Roman" w:eastAsia="Times New Roman" w:hAnsi="Times New Roman" w:cs="Times New Roman"/>
          <w:sz w:val="28"/>
          <w:szCs w:val="28"/>
        </w:rPr>
        <w:t>врагов</w:t>
      </w:r>
    </w:p>
    <w:p w14:paraId="07F15646" w14:textId="44D40827" w:rsidR="00DB151A" w:rsidRPr="00C92A38" w:rsidRDefault="00C164A2" w:rsidP="00DB151A">
      <w:pPr>
        <w:shd w:val="clear" w:color="auto" w:fill="FFFFFF"/>
        <w:spacing w:after="0" w:line="240" w:lineRule="auto"/>
        <w:ind w:firstLine="720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наряды</w:t>
      </w:r>
      <w:r w:rsidR="005B0B06">
        <w:rPr>
          <w:rFonts w:ascii="Times New Roman" w:eastAsia="Times New Roman" w:hAnsi="Times New Roman" w:cs="Times New Roman"/>
          <w:sz w:val="28"/>
          <w:szCs w:val="28"/>
        </w:rPr>
        <w:t xml:space="preserve"> отображаются по мере выстрелов врагов</w:t>
      </w:r>
      <w:r w:rsidR="00A81CEC">
        <w:rPr>
          <w:rFonts w:ascii="Times New Roman" w:eastAsia="Calibri" w:hAnsi="Times New Roman" w:cs="Times New Roman"/>
          <w:sz w:val="28"/>
          <w:szCs w:val="28"/>
        </w:rPr>
        <w:t xml:space="preserve">. Если 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количество снарядов </w:t>
      </w:r>
      <w:r w:rsidR="00A81CEC">
        <w:rPr>
          <w:rFonts w:ascii="Times New Roman" w:eastAsia="Calibri" w:hAnsi="Times New Roman" w:cs="Times New Roman"/>
          <w:sz w:val="28"/>
          <w:szCs w:val="28"/>
        </w:rPr>
        <w:t>превышает максимум, то</w:t>
      </w:r>
      <w:r w:rsidR="005B0B06">
        <w:rPr>
          <w:rFonts w:ascii="Times New Roman" w:eastAsia="Calibri" w:hAnsi="Times New Roman" w:cs="Times New Roman"/>
          <w:sz w:val="28"/>
          <w:szCs w:val="28"/>
        </w:rPr>
        <w:t xml:space="preserve"> враги перестают стрелять до момента </w:t>
      </w:r>
      <w:r w:rsidR="004D2A78">
        <w:rPr>
          <w:rFonts w:ascii="Times New Roman" w:eastAsia="Calibri" w:hAnsi="Times New Roman" w:cs="Times New Roman"/>
          <w:sz w:val="28"/>
          <w:szCs w:val="28"/>
        </w:rPr>
        <w:t>уменьшения количества снарядов на экране</w:t>
      </w:r>
      <w:r w:rsidR="00493B0D" w:rsidRPr="00151E00">
        <w:rPr>
          <w:rFonts w:ascii="Times New Roman" w:eastAsia="Calibri" w:hAnsi="Times New Roman" w:cs="Times New Roman"/>
          <w:sz w:val="28"/>
          <w:szCs w:val="28"/>
        </w:rPr>
        <w:t>.</w:t>
      </w:r>
      <w:r w:rsidR="004D2A7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Код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95E4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elete</w:t>
      </w:r>
      <w:r w:rsidR="00C92A38" w:rsidRPr="00C92A3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lienBullet</w:t>
      </w:r>
      <w:proofErr w:type="spellEnd"/>
      <w:r w:rsidR="00C92A38" w:rsidRPr="005269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2E2FF6" w:rsidRPr="0015230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E2FF6" w:rsidRPr="008C433C">
        <w:rPr>
          <w:rFonts w:ascii="Times New Roman" w:eastAsia="Calibri" w:hAnsi="Times New Roman" w:cs="Times New Roman"/>
          <w:sz w:val="28"/>
          <w:szCs w:val="28"/>
        </w:rPr>
        <w:t>ниже</w:t>
      </w:r>
      <w:r w:rsidR="00C92A38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7EBD954" w14:textId="15F5D640" w:rsidR="00CB3B83" w:rsidRPr="00495E40" w:rsidRDefault="00CB3B83" w:rsidP="00495E40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</w:p>
    <w:p w14:paraId="2C82083B" w14:textId="0AC3C803" w:rsidR="00495E40" w:rsidRPr="00495E40" w:rsidRDefault="000006C2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</w:t>
      </w:r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oid </w:t>
      </w:r>
      <w:proofErr w:type="spellStart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eleteAlienBullet</w:t>
      </w:r>
      <w:proofErr w:type="spellEnd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std::vector&lt;</w:t>
      </w:r>
      <w:proofErr w:type="spellStart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Class</w:t>
      </w:r>
      <w:proofErr w:type="spellEnd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&gt; &amp;</w:t>
      </w:r>
      <w:proofErr w:type="spellStart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</w:t>
      </w:r>
      <w:proofErr w:type="spellEnd"/>
      <w:r w:rsid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 {</w:t>
      </w:r>
    </w:p>
    <w:p w14:paraId="272800E6" w14:textId="1483672E" w:rsidR="00495E40" w:rsidRPr="00495E40" w:rsidRDefault="00495E40" w:rsidP="00495E40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ходим</w:t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 массиву р</w:t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а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кет</w:t>
      </w:r>
    </w:p>
    <w:p w14:paraId="30A8BAD9" w14:textId="5A757C54" w:rsidR="00495E40" w:rsidRDefault="00495E40" w:rsidP="009F1ECC">
      <w:pPr>
        <w:spacing w:after="0" w:line="240" w:lineRule="auto"/>
        <w:ind w:left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erase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std::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emove_if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begin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), 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end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,</w:t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9F1ECC" w:rsidRP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</w:t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[&amp;cannon, lives](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Class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&amp; alien) {</w:t>
      </w:r>
    </w:p>
    <w:p w14:paraId="3E2EF570" w14:textId="5AF2A036" w:rsidR="00495E40" w:rsidRPr="00495E40" w:rsidRDefault="00495E40" w:rsidP="00495E40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 w:rsidRP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вер</w:t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яем</w:t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а</w:t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сечение с главной пушкой</w:t>
      </w:r>
    </w:p>
    <w:p w14:paraId="5414DCE4" w14:textId="77777777" w:rsidR="00495E40" w:rsidRPr="00495E40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1EC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 (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.getBounds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.intersects(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nnon.getBounds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)) {</w:t>
      </w:r>
    </w:p>
    <w:p w14:paraId="5DAD996D" w14:textId="2BBD0A0C" w:rsidR="00495E40" w:rsidRPr="009F1ECC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</w:t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9F1EC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//Возвращаем </w:t>
      </w:r>
      <w:proofErr w:type="spellStart"/>
      <w:r w:rsidR="009F1EC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истинну</w:t>
      </w:r>
      <w:proofErr w:type="spellEnd"/>
    </w:p>
    <w:p w14:paraId="67E3E5B4" w14:textId="77777777" w:rsidR="00495E40" w:rsidRPr="00495E40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return true;</w:t>
      </w:r>
    </w:p>
    <w:p w14:paraId="2CF014F1" w14:textId="77777777" w:rsidR="00495E40" w:rsidRPr="00495E40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lastRenderedPageBreak/>
        <w:t xml:space="preserve">                } return false;</w:t>
      </w:r>
    </w:p>
    <w:p w14:paraId="11602045" w14:textId="77777777" w:rsidR="00495E40" w:rsidRPr="00495E40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}),</w:t>
      </w:r>
    </w:p>
    <w:p w14:paraId="2FC2ABD1" w14:textId="77777777" w:rsidR="00495E40" w:rsidRPr="00495E40" w:rsidRDefault="00495E40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end</w:t>
      </w:r>
      <w:proofErr w:type="spellEnd"/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);</w:t>
      </w:r>
    </w:p>
    <w:p w14:paraId="7F4F2ACF" w14:textId="77777777" w:rsidR="00860669" w:rsidRDefault="00860669" w:rsidP="00495E40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</w:p>
    <w:p w14:paraId="5A4645F8" w14:textId="29F55FE9" w:rsidR="00495E40" w:rsidRPr="00860669" w:rsidRDefault="00860669" w:rsidP="00860669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ходим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массиву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2C17147F" w14:textId="077A2173" w:rsidR="00860669" w:rsidRDefault="00495E40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495E40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</w:t>
      </w:r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for (auto </w:t>
      </w:r>
      <w:proofErr w:type="spellStart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begin</w:t>
      </w:r>
      <w:proofErr w:type="spellEnd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!= </w:t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</w:t>
      </w:r>
      <w:proofErr w:type="spellStart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end</w:t>
      </w:r>
      <w:proofErr w:type="spellEnd"/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; )</w:t>
      </w:r>
      <w:r w:rsid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 w:rsidR="00860669"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{</w:t>
      </w:r>
    </w:p>
    <w:p w14:paraId="65B7DDE1" w14:textId="0CE56356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веряем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сечение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ракеты и пушки </w:t>
      </w:r>
    </w:p>
    <w:p w14:paraId="0C7A1C63" w14:textId="5720A29F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 (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-&gt;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etBounds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.intersects(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nnon.getBounds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)) {</w:t>
      </w:r>
    </w:p>
    <w:p w14:paraId="1A0B9970" w14:textId="14C6AE99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//Декрементируем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колиество</w:t>
      </w:r>
      <w:proofErr w:type="spellEnd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жизней</w:t>
      </w:r>
    </w:p>
    <w:p w14:paraId="439FCA0C" w14:textId="746D9617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lives--;</w:t>
      </w:r>
    </w:p>
    <w:p w14:paraId="2B23E7F1" w14:textId="34FCA027" w:rsidR="0012413D" w:rsidRPr="0012413D" w:rsidRDefault="0012413D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//Проверяем на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отсутсвие</w:t>
      </w:r>
      <w:proofErr w:type="spellEnd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жизней</w:t>
      </w:r>
    </w:p>
    <w:p w14:paraId="6416FE28" w14:textId="5A98CE7C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</w:t>
      </w: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(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lives</w:t>
      </w: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== 0) {</w:t>
      </w:r>
    </w:p>
    <w:p w14:paraId="33364E7A" w14:textId="3CCAABFB" w:rsidR="0012413D" w:rsidRPr="0012413D" w:rsidRDefault="0012413D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>//Закрываем игровое окно</w:t>
      </w:r>
    </w:p>
    <w:p w14:paraId="61212F87" w14:textId="46348D68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Window</w:t>
      </w:r>
      <w:proofErr w:type="spellEnd"/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.</w:t>
      </w: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lose</w:t>
      </w: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);</w:t>
      </w:r>
    </w:p>
    <w:p w14:paraId="6921A4B9" w14:textId="682423C4" w:rsidR="0012413D" w:rsidRPr="0012413D" w:rsidRDefault="0012413D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>//Открываем окно конца игры</w:t>
      </w:r>
    </w:p>
    <w:p w14:paraId="51293691" w14:textId="4D7D161B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12413D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ameOver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;</w:t>
      </w:r>
    </w:p>
    <w:p w14:paraId="52C5E5F8" w14:textId="48C4A907" w:rsidR="0012413D" w:rsidRPr="0012413D" w:rsidRDefault="0012413D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>//Обновляем рекорд</w:t>
      </w:r>
    </w:p>
    <w:p w14:paraId="351F416D" w14:textId="77777777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if (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entPlayer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-&gt;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ata.score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&lt; score) {</w:t>
      </w:r>
    </w:p>
    <w:p w14:paraId="0B1DC9E5" w14:textId="77777777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   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urrentPlayer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-&gt;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data.score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score;</w:t>
      </w:r>
    </w:p>
    <w:p w14:paraId="10D6FAC2" w14:textId="77777777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}</w:t>
      </w:r>
    </w:p>
    <w:p w14:paraId="25A712E5" w14:textId="6BB006CB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</w:p>
    <w:p w14:paraId="158CAB98" w14:textId="5B019347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}</w:t>
      </w:r>
    </w:p>
    <w:p w14:paraId="25638B36" w14:textId="4490BD56" w:rsidR="00860669" w:rsidRPr="00A44802" w:rsidRDefault="00A44802" w:rsidP="00A44802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//Очищаем ресурсы после столкновения ракеты</w:t>
      </w:r>
    </w:p>
    <w:p w14:paraId="76E051BC" w14:textId="77777777" w:rsidR="00860669" w:rsidRP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Bullet.erase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); //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Удаление</w:t>
      </w:r>
      <w:proofErr w:type="spellEnd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пули</w:t>
      </w:r>
      <w:proofErr w:type="spellEnd"/>
    </w:p>
    <w:p w14:paraId="16AC7F34" w14:textId="7BC9C41D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} else {</w:t>
      </w:r>
    </w:p>
    <w:p w14:paraId="067574EA" w14:textId="29C85C71" w:rsidR="00A44802" w:rsidRPr="00A44802" w:rsidRDefault="00A44802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 xml:space="preserve">   //Идём далее по циклу</w:t>
      </w:r>
    </w:p>
    <w:p w14:paraId="7298A290" w14:textId="77777777" w:rsidR="00860669" w:rsidRPr="00A44802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++</w:t>
      </w:r>
      <w:proofErr w:type="spellStart"/>
      <w:r w:rsidRPr="00860669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Rocket</w:t>
      </w:r>
      <w:proofErr w:type="spellEnd"/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64A162C0" w14:textId="77777777" w:rsidR="00860669" w:rsidRPr="00A44802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}</w:t>
      </w:r>
    </w:p>
    <w:p w14:paraId="09372821" w14:textId="068F345E" w:rsidR="00860669" w:rsidRDefault="00860669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A44802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}</w:t>
      </w:r>
    </w:p>
    <w:p w14:paraId="3ED8C168" w14:textId="59A05541" w:rsidR="00A44802" w:rsidRPr="009F610F" w:rsidRDefault="00A44802" w:rsidP="00860669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}</w:t>
      </w:r>
    </w:p>
    <w:p w14:paraId="2998217D" w14:textId="76154430" w:rsidR="00DB151A" w:rsidRPr="005269FA" w:rsidRDefault="00DB151A" w:rsidP="0086066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44802">
        <w:rPr>
          <w:rFonts w:ascii="Consolas" w:eastAsia="Times New Roman" w:hAnsi="Consolas" w:cs="Times New Roman"/>
          <w:color w:val="000000"/>
          <w:sz w:val="24"/>
          <w:szCs w:val="24"/>
        </w:rPr>
        <w:tab/>
      </w:r>
      <w:r w:rsidRPr="005269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3.1.3</w:t>
      </w: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D27C8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оздание 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яд</w:t>
      </w:r>
      <w:r w:rsidR="00D27C8C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</w:p>
    <w:p w14:paraId="4C4983B6" w14:textId="22CC93B2" w:rsidR="00DB151A" w:rsidRPr="008F7C66" w:rsidRDefault="00DB151A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269FA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 помощью </w:t>
      </w:r>
      <w:r w:rsidR="008F7C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нструктора </w:t>
      </w:r>
      <w:proofErr w:type="spellStart"/>
      <w:r w:rsidR="008F7C6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ocketClass</w:t>
      </w:r>
      <w:proofErr w:type="spellEnd"/>
      <w:r w:rsidR="008F7C66" w:rsidRPr="008F7C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10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ожно </w:t>
      </w:r>
      <w:r w:rsidR="00D27C8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оздать </w:t>
      </w:r>
      <w:r w:rsidR="00CD76DC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яд пушки</w:t>
      </w:r>
      <w:r w:rsidR="00D27C8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ли врага</w:t>
      </w:r>
      <w:r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CD76DC">
        <w:rPr>
          <w:rFonts w:ascii="Times New Roman" w:eastAsia="Calibri" w:hAnsi="Times New Roman" w:cs="Times New Roman"/>
          <w:sz w:val="28"/>
          <w:szCs w:val="28"/>
        </w:rPr>
        <w:t xml:space="preserve"> Данная процедура реализована с помощью</w:t>
      </w:r>
      <w:r w:rsidR="008F7C66" w:rsidRPr="008F7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7C66">
        <w:rPr>
          <w:rFonts w:ascii="Times New Roman" w:eastAsia="Calibri" w:hAnsi="Times New Roman" w:cs="Times New Roman"/>
          <w:sz w:val="28"/>
          <w:szCs w:val="28"/>
          <w:lang w:val="en-US"/>
        </w:rPr>
        <w:t>Sprite</w:t>
      </w:r>
      <w:r w:rsidR="00E81045">
        <w:rPr>
          <w:rFonts w:ascii="Times New Roman" w:eastAsia="Calibri" w:hAnsi="Times New Roman" w:cs="Times New Roman"/>
          <w:sz w:val="28"/>
          <w:szCs w:val="28"/>
        </w:rPr>
        <w:t>.</w:t>
      </w:r>
      <w:r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Pr="008F7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7C66">
        <w:rPr>
          <w:rFonts w:ascii="Times New Roman" w:eastAsia="Calibri" w:hAnsi="Times New Roman" w:cs="Times New Roman"/>
          <w:sz w:val="28"/>
          <w:szCs w:val="28"/>
        </w:rPr>
        <w:t xml:space="preserve">конструктора </w:t>
      </w:r>
      <w:proofErr w:type="spellStart"/>
      <w:r w:rsidR="008F7C6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ocketClass</w:t>
      </w:r>
      <w:proofErr w:type="spellEnd"/>
      <w:r w:rsidR="008F7C66" w:rsidRPr="008F7C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Pr="008F7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Pr="008F7C6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FCB36E" w14:textId="1276B0CA" w:rsidR="00D27C8C" w:rsidRPr="008F7C66" w:rsidRDefault="00D27C8C" w:rsidP="00DB151A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C3B14C1" w14:textId="4C9A5C39" w:rsidR="00D27C8C" w:rsidRPr="00D27C8C" w:rsidRDefault="00D27C8C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bookmarkStart w:id="15" w:name="_Hlk133414876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Передаём начальные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начиения</w:t>
      </w:r>
      <w:proofErr w:type="spellEnd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и указываем скорость при создании</w:t>
      </w:r>
    </w:p>
    <w:p w14:paraId="10D16332" w14:textId="6E68F991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Class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::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Class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float 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float 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 bool cannon) : speed(5.0f) {</w:t>
      </w:r>
    </w:p>
    <w:p w14:paraId="5D1145B6" w14:textId="2C7C49A0" w:rsidR="00D27C8C" w:rsidRPr="00D27C8C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Если это пушка</w:t>
      </w:r>
    </w:p>
    <w:p w14:paraId="4BD72B1D" w14:textId="58D0CB3A" w:rsidR="008F7C66" w:rsidRPr="00D27C8C" w:rsidRDefault="008F7C66" w:rsidP="00D27C8C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</w:t>
      </w: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(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annon</w:t>
      </w: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) {</w:t>
      </w:r>
    </w:p>
    <w:p w14:paraId="3E9BF008" w14:textId="64C9FC57" w:rsidR="00D27C8C" w:rsidRDefault="00D27C8C" w:rsidP="00D27C8C">
      <w:pPr>
        <w:spacing w:after="0" w:line="240" w:lineRule="auto"/>
        <w:ind w:left="720" w:firstLine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агружаем текстуру ракеты пушки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</w:p>
    <w:p w14:paraId="189DC8FC" w14:textId="23FDB639" w:rsidR="008F7C66" w:rsidRDefault="008F7C66" w:rsidP="00D27C8C">
      <w:pPr>
        <w:spacing w:after="0" w:line="240" w:lineRule="auto"/>
        <w:ind w:left="720" w:firstLine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prite.setTexture(TextureManager::getTexture("images\\BulletRocke</w:t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="00D27C8C"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.png"));</w:t>
      </w:r>
    </w:p>
    <w:p w14:paraId="574474FC" w14:textId="0DC6D1AB" w:rsidR="00D27C8C" w:rsidRPr="00D27C8C" w:rsidRDefault="00D27C8C" w:rsidP="00D27C8C">
      <w:pPr>
        <w:spacing w:after="0" w:line="240" w:lineRule="auto"/>
        <w:ind w:left="720"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//Устанавливаем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оответсвующее</w:t>
      </w:r>
      <w:proofErr w:type="spellEnd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соотношение сторон</w:t>
      </w:r>
    </w:p>
    <w:p w14:paraId="78343007" w14:textId="7848BDF0" w:rsidR="008F7C66" w:rsidRPr="00D27C8C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</w:t>
      </w:r>
      <w:r w:rsidR="00D27C8C"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prite</w:t>
      </w:r>
      <w:proofErr w:type="spellEnd"/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.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etScale</w:t>
      </w:r>
      <w:proofErr w:type="spellEnd"/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4, 4);</w:t>
      </w:r>
    </w:p>
    <w:p w14:paraId="3D12EE4B" w14:textId="63896C89" w:rsidR="00D27C8C" w:rsidRDefault="00D27C8C" w:rsidP="00D27C8C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>//Повышаем скорость</w:t>
      </w:r>
    </w:p>
    <w:p w14:paraId="05237D80" w14:textId="06A20D19" w:rsidR="008F7C66" w:rsidRDefault="008F7C66" w:rsidP="00D27C8C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peed = 8.0f;</w:t>
      </w:r>
    </w:p>
    <w:p w14:paraId="31363A57" w14:textId="77777777" w:rsidR="00D27C8C" w:rsidRPr="008F7C66" w:rsidRDefault="00D27C8C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</w:p>
    <w:p w14:paraId="3D923BD7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} else {</w:t>
      </w:r>
    </w:p>
    <w:p w14:paraId="2E0E849E" w14:textId="26CC2265" w:rsidR="008F7C66" w:rsidRPr="008F7C66" w:rsidRDefault="00D27C8C" w:rsidP="00D27C8C">
      <w:pPr>
        <w:spacing w:after="0" w:line="240" w:lineRule="auto"/>
        <w:ind w:left="144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Загружаем</w:t>
      </w: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текстуру</w:t>
      </w:r>
      <w:r w:rsidR="008F7C66"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ракеты</w:t>
      </w: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а</w:t>
      </w:r>
      <w:r w:rsidR="008F7C66"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rocketSprite.setTexture(TextureManager::getTexture("images\\AlienBullet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D27C8C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</w:t>
      </w:r>
      <w:r w:rsidR="008F7C66"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.</w:t>
      </w:r>
      <w:proofErr w:type="spellStart"/>
      <w:r w:rsidR="008F7C66"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png</w:t>
      </w:r>
      <w:proofErr w:type="spellEnd"/>
      <w:r w:rsidR="008F7C66"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"));</w:t>
      </w:r>
    </w:p>
    <w:p w14:paraId="7E026F3F" w14:textId="2FC2EF11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}</w:t>
      </w:r>
    </w:p>
    <w:p w14:paraId="645A37E4" w14:textId="6B5CC947" w:rsidR="009C61F5" w:rsidRPr="009C61F5" w:rsidRDefault="009C61F5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9C61F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станавливаем</w:t>
      </w:r>
      <w:r w:rsidRPr="009C61F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ачальное</w:t>
      </w:r>
      <w:r w:rsidRPr="009C61F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ложение</w:t>
      </w:r>
      <w:r w:rsidRPr="009C61F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ового снаряда</w:t>
      </w:r>
    </w:p>
    <w:p w14:paraId="3E72B986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C61F5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prite.setPosition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X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tartY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52442A69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</w:p>
    <w:p w14:paraId="0A0DFCCF" w14:textId="1C1BEB18" w:rsidR="006A0EF7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}</w:t>
      </w:r>
    </w:p>
    <w:p w14:paraId="4B5F15EE" w14:textId="28908323" w:rsidR="006A0EF7" w:rsidRDefault="006A0EF7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Очень важно при отрисовке </w:t>
      </w:r>
      <w:r w:rsidR="00D63D7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время изменять параметры состояния врагов, снарядов и пуш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B03AAAF" w14:textId="77777777" w:rsidR="00AA1328" w:rsidRPr="006A0EF7" w:rsidRDefault="00AA1328" w:rsidP="00EE43DA">
      <w:pPr>
        <w:spacing w:after="0" w:line="259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F5C9957" w14:textId="2618AFD6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bookmarkStart w:id="16" w:name="_Toc167417869"/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 xml:space="preserve">3.2 </w:t>
      </w:r>
      <w:r w:rsidR="008D4361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Игровой процесс</w:t>
      </w:r>
      <w:bookmarkEnd w:id="16"/>
    </w:p>
    <w:p w14:paraId="2E738F13" w14:textId="77777777" w:rsidR="00DB151A" w:rsidRPr="005151CC" w:rsidRDefault="00DB151A" w:rsidP="006A0EF7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ab/>
      </w:r>
    </w:p>
    <w:p w14:paraId="22449808" w14:textId="159DCF8D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  <w:t xml:space="preserve">При разработке программного средства основной упор делался на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игровую логику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Ниже будут рассмотрены основные </w:t>
      </w:r>
      <w:r w:rsidR="00E81045">
        <w:rPr>
          <w:rFonts w:ascii="Times New Roman" w:eastAsia="Calibri" w:hAnsi="Times New Roman" w:cs="Times New Roman"/>
          <w:color w:val="000000"/>
          <w:sz w:val="28"/>
          <w:szCs w:val="28"/>
        </w:rPr>
        <w:t>подпрограммы для реализации игрового процесса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C89335D" w14:textId="77777777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</w:p>
    <w:p w14:paraId="7684430F" w14:textId="387DCFBE" w:rsidR="00DB151A" w:rsidRPr="005151CC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1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ысчитывание новых параметров </w:t>
      </w:r>
      <w:r w:rsidR="003D05E2">
        <w:rPr>
          <w:rFonts w:ascii="Times New Roman" w:eastAsia="Calibri" w:hAnsi="Times New Roman" w:cs="Times New Roman"/>
          <w:color w:val="000000"/>
          <w:sz w:val="28"/>
          <w:szCs w:val="28"/>
        </w:rPr>
        <w:t>для врагов</w:t>
      </w:r>
    </w:p>
    <w:p w14:paraId="4B0D9334" w14:textId="74C75737" w:rsidR="00DB151A" w:rsidRPr="005151CC" w:rsidRDefault="00E81045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функция довольна важна дл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инамики игры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. Код функции </w:t>
      </w:r>
      <w:proofErr w:type="spellStart"/>
      <w:r w:rsidR="00165BF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="003D05E2" w:rsidRPr="003D05E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lculateAlien</w:t>
      </w:r>
      <w:r w:rsidR="00165BF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unds</w:t>
      </w:r>
      <w:proofErr w:type="spellEnd"/>
      <w:r w:rsidR="00041F40" w:rsidRPr="005E6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041F40" w:rsidRPr="00041F4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41F40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041F4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D51C5D" w14:textId="0D0CA899" w:rsidR="00DB151A" w:rsidRPr="005151CC" w:rsidRDefault="00DB151A" w:rsidP="00BC0C9E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bookmarkEnd w:id="15"/>
    <w:p w14:paraId="0167EBD5" w14:textId="2638D731" w:rsidR="001D7193" w:rsidRPr="001D7193" w:rsidRDefault="002850B2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f::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ctangleShape</w:t>
      </w:r>
      <w:proofErr w:type="spellEnd"/>
      <w:r w:rsidR="001D7193"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65BFD">
        <w:rPr>
          <w:rFonts w:ascii="Consolas" w:eastAsia="Times New Roman" w:hAnsi="Consolas"/>
          <w:color w:val="000000"/>
          <w:sz w:val="20"/>
          <w:szCs w:val="20"/>
          <w:lang w:eastAsia="ru-RU"/>
        </w:rPr>
        <w:t>с</w:t>
      </w:r>
      <w:proofErr w:type="spellStart"/>
      <w:r w:rsidR="001D7193" w:rsidRP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culateAlien</w:t>
      </w:r>
      <w:r w:rsidR="00165BFD" w:rsidRP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B</w:t>
      </w:r>
      <w:r w:rsidRP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ounds</w:t>
      </w:r>
      <w:proofErr w:type="spellEnd"/>
      <w:r w:rsidR="001D7193"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Class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&amp;alien</w:t>
      </w:r>
      <w:r w:rsidR="001D7193" w:rsidRPr="001D719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</w:t>
      </w: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{</w:t>
      </w:r>
    </w:p>
    <w:p w14:paraId="1239D2D6" w14:textId="5A1BAEAF" w:rsid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Сохранение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ширины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врага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</w:p>
    <w:p w14:paraId="4F5A17C2" w14:textId="08FFC93C" w:rsidR="001D7193" w:rsidRPr="002850B2" w:rsidRDefault="002850B2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nt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Width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.get</w:t>
      </w:r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de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.width;</w:t>
      </w:r>
    </w:p>
    <w:p w14:paraId="4E4E5A46" w14:textId="7210848B" w:rsid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// Сохранение высоты врага</w:t>
      </w:r>
    </w:p>
    <w:p w14:paraId="2EE9FF61" w14:textId="57D7BE5D" w:rsidR="001D7193" w:rsidRPr="00341DF0" w:rsidRDefault="002850B2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int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Height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.get</w:t>
      </w:r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de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.height;</w:t>
      </w:r>
    </w:p>
    <w:p w14:paraId="61F6FECF" w14:textId="6A1CE27A" w:rsid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// Сохранение левой границы врага</w:t>
      </w:r>
    </w:p>
    <w:p w14:paraId="712960DF" w14:textId="0AAEDF23" w:rsidR="002850B2" w:rsidRPr="002850B2" w:rsidRDefault="002850B2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nt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Left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.get</w:t>
      </w:r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de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.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left</w:t>
      </w: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; </w:t>
      </w:r>
    </w:p>
    <w:p w14:paraId="4482F72F" w14:textId="091C16DF" w:rsidR="001D7193" w:rsidRPr="002850B2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Сохранение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правой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границы</w:t>
      </w: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врага</w:t>
      </w:r>
    </w:p>
    <w:p w14:paraId="1E7AB1C9" w14:textId="007DD139" w:rsidR="002850B2" w:rsidRPr="00165BFD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</w:t>
      </w:r>
      <w:r w:rsid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nt </w:t>
      </w:r>
      <w:proofErr w:type="spellStart"/>
      <w:r w:rsidR="002850B2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ight</w:t>
      </w:r>
      <w:proofErr w:type="spellEnd"/>
      <w:r w:rsid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Left</w:t>
      </w:r>
      <w:proofErr w:type="spellEnd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+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Width</w:t>
      </w:r>
      <w:proofErr w:type="spellEnd"/>
      <w:r w:rsidR="00165BFD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800B63C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// Сохранение верхней границы врага</w:t>
      </w:r>
    </w:p>
    <w:p w14:paraId="3E5BEBBF" w14:textId="45BB9E09" w:rsidR="001D7193" w:rsidRPr="000A00E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AB422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t</w:t>
      </w:r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Top</w:t>
      </w:r>
      <w:proofErr w:type="spellEnd"/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</w:t>
      </w:r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.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get</w:t>
      </w:r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de</w:t>
      </w:r>
      <w:proofErr w:type="spellEnd"/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.top;</w:t>
      </w:r>
    </w:p>
    <w:p w14:paraId="676FD0F5" w14:textId="7777777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// Сохранение нижней границы врага</w:t>
      </w:r>
    </w:p>
    <w:p w14:paraId="47B02749" w14:textId="206ABBBA" w:rsidR="001D7193" w:rsidRPr="000A00E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AB422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t</w:t>
      </w:r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Bottom</w:t>
      </w:r>
      <w:proofErr w:type="spellEnd"/>
      <w:r w:rsidR="000A00E3"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Top</w:t>
      </w:r>
      <w:proofErr w:type="spellEnd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+ 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Height</w:t>
      </w:r>
      <w:proofErr w:type="spellEnd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4BE00505" w14:textId="19F43126" w:rsidR="001D7193" w:rsidRPr="000A00E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Рассч</w:t>
      </w:r>
      <w:r w:rsidR="00EF361D">
        <w:rPr>
          <w:rFonts w:ascii="Consolas" w:eastAsia="Times New Roman" w:hAnsi="Consolas"/>
          <w:color w:val="000000"/>
          <w:sz w:val="20"/>
          <w:szCs w:val="20"/>
          <w:lang w:eastAsia="ru-RU"/>
        </w:rPr>
        <w:t>е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т</w:t>
      </w:r>
      <w:proofErr w:type="spellEnd"/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границ</w:t>
      </w: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1D7193">
        <w:rPr>
          <w:rFonts w:ascii="Consolas" w:eastAsia="Times New Roman" w:hAnsi="Consolas"/>
          <w:color w:val="000000"/>
          <w:sz w:val="20"/>
          <w:szCs w:val="20"/>
          <w:lang w:eastAsia="ru-RU"/>
        </w:rPr>
        <w:t>врага</w:t>
      </w:r>
    </w:p>
    <w:p w14:paraId="6C2D6110" w14:textId="0FA6E8FE" w:rsidR="001D7193" w:rsidRPr="005269FA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AB422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</w:t>
      </w:r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f::</w:t>
      </w:r>
      <w:proofErr w:type="spellStart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ctangleShape</w:t>
      </w:r>
      <w:proofErr w:type="spellEnd"/>
      <w:r w:rsidR="000A00E3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Bounds</w:t>
      </w:r>
      <w:proofErr w:type="spellEnd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Left</w:t>
      </w:r>
      <w:proofErr w:type="spellEnd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Right</w:t>
      </w:r>
      <w:proofErr w:type="spellEnd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Top</w:t>
      </w:r>
      <w:proofErr w:type="spellEnd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Bottom</w:t>
      </w:r>
      <w:proofErr w:type="spellEnd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</w:t>
      </w: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3F19142" w14:textId="33081E97" w:rsidR="001D7193" w:rsidRPr="001D7193" w:rsidRDefault="001D7193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269F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AB422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</w:t>
      </w:r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eturn </w:t>
      </w:r>
      <w:proofErr w:type="spellStart"/>
      <w:r w:rsidR="00341DF0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lienBounds</w:t>
      </w:r>
      <w:proofErr w:type="spellEnd"/>
      <w:r w:rsidR="00AB422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1E528AF" w14:textId="6F568023" w:rsidR="002850B2" w:rsidRPr="002850B2" w:rsidRDefault="002850B2" w:rsidP="001D7193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742B774E" w14:textId="77777777" w:rsidR="00B5642E" w:rsidRPr="00E11B3F" w:rsidRDefault="00B5642E" w:rsidP="001D7193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D5F5DD1" w14:textId="62BD308F" w:rsidR="00EE43DA" w:rsidRDefault="00DB151A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E11B3F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ab/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анная 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процедура</w:t>
      </w:r>
      <w:r w:rsidR="00041F40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обходит вс</w:t>
      </w:r>
      <w:r w:rsidR="00BC0C9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х врагов для пересч</w:t>
      </w:r>
      <w:r w:rsidR="00EF361D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е</w:t>
      </w:r>
      <w:r w:rsidR="001D7193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та границ после их передвижения.</w:t>
      </w:r>
    </w:p>
    <w:p w14:paraId="086D7A65" w14:textId="77777777" w:rsidR="001D7193" w:rsidRPr="00F337B6" w:rsidRDefault="001D7193" w:rsidP="001D7193">
      <w:pPr>
        <w:shd w:val="clear" w:color="auto" w:fill="FFFFFF"/>
        <w:spacing w:after="0" w:line="240" w:lineRule="auto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B8CF6A3" w14:textId="29A053F9" w:rsidR="00DB151A" w:rsidRPr="0055739F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5151CC">
        <w:rPr>
          <w:rFonts w:ascii="Times New Roman" w:eastAsia="Calibri" w:hAnsi="Times New Roman" w:cs="Times New Roman"/>
          <w:b/>
          <w:bCs/>
          <w:color w:val="000000"/>
          <w:sz w:val="28"/>
          <w:szCs w:val="28"/>
        </w:rPr>
        <w:t>3.2.2</w:t>
      </w: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BC0C9E">
        <w:rPr>
          <w:rFonts w:ascii="Times New Roman" w:eastAsia="Calibri" w:hAnsi="Times New Roman" w:cs="Times New Roman"/>
          <w:color w:val="000000"/>
          <w:sz w:val="28"/>
          <w:szCs w:val="28"/>
        </w:rPr>
        <w:t>Высчитывание</w:t>
      </w:r>
      <w:r w:rsidR="005573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остояния врагов</w:t>
      </w:r>
    </w:p>
    <w:p w14:paraId="39DE8A88" w14:textId="4EC3EF7F" w:rsidR="00DB151A" w:rsidRPr="006F539A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151CC"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>корректной реализации логики игры нужно проверять состояние неуничтоженных врагов</w:t>
      </w:r>
      <w:r w:rsidR="006D4456" w:rsidRPr="00820FB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аждый враг,</w:t>
      </w:r>
      <w:r w:rsidR="006F539A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6F539A">
        <w:rPr>
          <w:rFonts w:ascii="Times New Roman" w:eastAsia="Calibri" w:hAnsi="Times New Roman" w:cs="Times New Roman"/>
          <w:color w:val="000000"/>
          <w:sz w:val="28"/>
          <w:szCs w:val="28"/>
        </w:rPr>
        <w:t>должен корректно обновлять состояние в зависимости от времени и положения</w:t>
      </w:r>
      <w:r w:rsidR="00DE5298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9D349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Код</w:t>
      </w:r>
      <w:r w:rsidR="00820FB5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5269FA">
        <w:rPr>
          <w:rFonts w:ascii="Times New Roman" w:eastAsia="Calibri" w:hAnsi="Times New Roman" w:cs="Times New Roman"/>
          <w:color w:val="000000"/>
          <w:sz w:val="28"/>
          <w:szCs w:val="28"/>
        </w:rPr>
        <w:t>функции</w:t>
      </w:r>
      <w:r w:rsidR="005269FA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6F539A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6F539A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uptadeAlien</w:t>
      </w:r>
      <w:proofErr w:type="spellEnd"/>
      <w:r w:rsidR="006F539A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color w:val="000000"/>
          <w:sz w:val="28"/>
          <w:szCs w:val="28"/>
        </w:rPr>
        <w:t>е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</w:t>
      </w:r>
      <w:r w:rsidR="00820FB5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820FB5">
        <w:rPr>
          <w:rFonts w:ascii="Times New Roman" w:eastAsia="Calibri" w:hAnsi="Times New Roman" w:cs="Times New Roman"/>
          <w:color w:val="000000"/>
          <w:sz w:val="28"/>
          <w:szCs w:val="28"/>
        </w:rPr>
        <w:t>ниже</w:t>
      </w:r>
      <w:r w:rsidR="00820FB5" w:rsidRPr="006F539A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2975498A" w14:textId="77777777" w:rsidR="00DB151A" w:rsidRPr="006F539A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57896D52" w14:textId="77777777" w:rsidR="006F539A" w:rsidRP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bookmarkStart w:id="17" w:name="_Hlk133415025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void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lienClass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::update(float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eltaTime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, std::vector&lt;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RocketClass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&gt; &amp;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lienBullets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) {</w:t>
      </w:r>
    </w:p>
    <w:p w14:paraId="416F6864" w14:textId="31830B21" w:rsidR="0086363E" w:rsidRPr="0086363E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   </w:t>
      </w:r>
      <w:r w:rsidR="0086363E"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  //</w:t>
      </w:r>
      <w:proofErr w:type="spellStart"/>
      <w:r w:rsidR="0086363E">
        <w:rPr>
          <w:rFonts w:ascii="Consolas" w:eastAsia="Calibri" w:hAnsi="Consolas" w:cs="Times New Roman"/>
          <w:color w:val="000000"/>
          <w:sz w:val="20"/>
          <w:szCs w:val="20"/>
        </w:rPr>
        <w:t>Пережвижение</w:t>
      </w:r>
      <w:proofErr w:type="spellEnd"/>
      <w:r w:rsidR="0086363E"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86363E">
        <w:rPr>
          <w:rFonts w:ascii="Consolas" w:eastAsia="Calibri" w:hAnsi="Consolas" w:cs="Times New Roman"/>
          <w:color w:val="000000"/>
          <w:sz w:val="20"/>
          <w:szCs w:val="20"/>
        </w:rPr>
        <w:t>врага</w:t>
      </w:r>
      <w:r w:rsidR="0086363E"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86363E">
        <w:rPr>
          <w:rFonts w:ascii="Consolas" w:eastAsia="Calibri" w:hAnsi="Consolas" w:cs="Times New Roman"/>
          <w:color w:val="000000"/>
          <w:sz w:val="20"/>
          <w:szCs w:val="20"/>
        </w:rPr>
        <w:t>по</w:t>
      </w:r>
      <w:r w:rsidR="0086363E"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86363E">
        <w:rPr>
          <w:rFonts w:ascii="Consolas" w:eastAsia="Calibri" w:hAnsi="Consolas" w:cs="Times New Roman"/>
          <w:color w:val="000000"/>
          <w:sz w:val="20"/>
          <w:szCs w:val="20"/>
        </w:rPr>
        <w:t>заданному</w:t>
      </w:r>
      <w:r w:rsidR="0086363E" w:rsidRPr="0086363E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86363E">
        <w:rPr>
          <w:rFonts w:ascii="Consolas" w:eastAsia="Calibri" w:hAnsi="Consolas" w:cs="Times New Roman"/>
          <w:color w:val="000000"/>
          <w:sz w:val="20"/>
          <w:szCs w:val="20"/>
        </w:rPr>
        <w:t>направлению</w:t>
      </w:r>
    </w:p>
    <w:p w14:paraId="4E33CCD0" w14:textId="1FC7720F" w:rsidR="006F539A" w:rsidRPr="006F539A" w:rsidRDefault="006F539A" w:rsidP="0086363E">
      <w:pPr>
        <w:spacing w:after="0" w:line="240" w:lineRule="auto"/>
        <w:ind w:firstLine="720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prite.move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(speed *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irection.x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*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eltaTime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, speed *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irection.y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*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eltaTime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);</w:t>
      </w:r>
    </w:p>
    <w:p w14:paraId="66F188BE" w14:textId="0E54CCE2" w:rsidR="00A77474" w:rsidRPr="00A77474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r w:rsidR="00A77474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A77474" w:rsidRPr="00A77474">
        <w:rPr>
          <w:rFonts w:ascii="Consolas" w:eastAsia="Calibri" w:hAnsi="Consolas" w:cs="Times New Roman"/>
          <w:color w:val="000000"/>
          <w:sz w:val="20"/>
          <w:szCs w:val="20"/>
        </w:rPr>
        <w:t>//</w:t>
      </w:r>
      <w:r w:rsidR="00A77474">
        <w:rPr>
          <w:rFonts w:ascii="Consolas" w:eastAsia="Calibri" w:hAnsi="Consolas" w:cs="Times New Roman"/>
          <w:color w:val="000000"/>
          <w:sz w:val="20"/>
          <w:szCs w:val="20"/>
        </w:rPr>
        <w:t>Обновляем</w:t>
      </w:r>
      <w:r w:rsidR="00A77474" w:rsidRPr="00A77474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A77474">
        <w:rPr>
          <w:rFonts w:ascii="Consolas" w:eastAsia="Calibri" w:hAnsi="Consolas" w:cs="Times New Roman"/>
          <w:color w:val="000000"/>
          <w:sz w:val="20"/>
          <w:szCs w:val="20"/>
        </w:rPr>
        <w:t>счётчик</w:t>
      </w:r>
      <w:r w:rsidR="00A77474" w:rsidRPr="00A77474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A77474">
        <w:rPr>
          <w:rFonts w:ascii="Consolas" w:eastAsia="Calibri" w:hAnsi="Consolas" w:cs="Times New Roman"/>
          <w:color w:val="000000"/>
          <w:sz w:val="20"/>
          <w:szCs w:val="20"/>
        </w:rPr>
        <w:t xml:space="preserve">времени </w:t>
      </w:r>
      <w:proofErr w:type="spellStart"/>
      <w:r w:rsidR="00A77474">
        <w:rPr>
          <w:rFonts w:ascii="Consolas" w:eastAsia="Calibri" w:hAnsi="Consolas" w:cs="Times New Roman"/>
          <w:color w:val="000000"/>
          <w:sz w:val="20"/>
          <w:szCs w:val="20"/>
        </w:rPr>
        <w:t>посел</w:t>
      </w:r>
      <w:proofErr w:type="spellEnd"/>
      <w:r w:rsidR="00A77474">
        <w:rPr>
          <w:rFonts w:ascii="Consolas" w:eastAsia="Calibri" w:hAnsi="Consolas" w:cs="Times New Roman"/>
          <w:color w:val="000000"/>
          <w:sz w:val="20"/>
          <w:szCs w:val="20"/>
        </w:rPr>
        <w:t xml:space="preserve"> передвижения</w:t>
      </w:r>
    </w:p>
    <w:p w14:paraId="3445223A" w14:textId="6644C0E8" w:rsidR="006F539A" w:rsidRDefault="006F539A" w:rsidP="00A77474">
      <w:pPr>
        <w:spacing w:after="0" w:line="240" w:lineRule="auto"/>
        <w:ind w:firstLine="720"/>
        <w:rPr>
          <w:rFonts w:ascii="Consolas" w:eastAsia="Calibri" w:hAnsi="Consolas" w:cs="Times New Roman"/>
          <w:color w:val="000000"/>
          <w:sz w:val="20"/>
          <w:szCs w:val="20"/>
        </w:rPr>
      </w:pP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hootTimer</w:t>
      </w:r>
      <w:proofErr w:type="spellEnd"/>
      <w:r w:rsidRPr="00A77474">
        <w:rPr>
          <w:rFonts w:ascii="Consolas" w:eastAsia="Calibri" w:hAnsi="Consolas" w:cs="Times New Roman"/>
          <w:color w:val="000000"/>
          <w:sz w:val="20"/>
          <w:szCs w:val="20"/>
        </w:rPr>
        <w:t xml:space="preserve"> +=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deltaTime</w:t>
      </w:r>
      <w:proofErr w:type="spellEnd"/>
      <w:r w:rsidRPr="00A77474">
        <w:rPr>
          <w:rFonts w:ascii="Consolas" w:eastAsia="Calibri" w:hAnsi="Consolas" w:cs="Times New Roman"/>
          <w:color w:val="000000"/>
          <w:sz w:val="20"/>
          <w:szCs w:val="20"/>
        </w:rPr>
        <w:t>;</w:t>
      </w:r>
    </w:p>
    <w:p w14:paraId="76A97712" w14:textId="6ECBD8BE" w:rsidR="00A77474" w:rsidRPr="00730CE1" w:rsidRDefault="00A77474" w:rsidP="00A77474">
      <w:pPr>
        <w:spacing w:after="0" w:line="240" w:lineRule="auto"/>
        <w:ind w:firstLine="720"/>
        <w:rPr>
          <w:rFonts w:ascii="Consolas" w:eastAsia="Calibri" w:hAnsi="Consolas" w:cs="Times New Roman"/>
          <w:color w:val="000000"/>
          <w:sz w:val="20"/>
          <w:szCs w:val="20"/>
        </w:rPr>
      </w:pPr>
      <w:r w:rsidRPr="00730CE1">
        <w:rPr>
          <w:rFonts w:ascii="Consolas" w:eastAsia="Calibri" w:hAnsi="Consolas" w:cs="Times New Roman"/>
          <w:color w:val="000000"/>
          <w:sz w:val="20"/>
          <w:szCs w:val="20"/>
        </w:rPr>
        <w:t>//</w:t>
      </w:r>
      <w:r w:rsidR="00730CE1">
        <w:rPr>
          <w:rFonts w:ascii="Consolas" w:eastAsia="Calibri" w:hAnsi="Consolas" w:cs="Times New Roman"/>
          <w:color w:val="000000"/>
          <w:sz w:val="20"/>
          <w:szCs w:val="20"/>
        </w:rPr>
        <w:t>Проверяем</w:t>
      </w:r>
      <w:r w:rsidR="00730CE1" w:rsidRPr="00730CE1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730CE1">
        <w:rPr>
          <w:rFonts w:ascii="Consolas" w:eastAsia="Calibri" w:hAnsi="Consolas" w:cs="Times New Roman"/>
          <w:color w:val="000000"/>
          <w:sz w:val="20"/>
          <w:szCs w:val="20"/>
        </w:rPr>
        <w:t>превысило</w:t>
      </w:r>
      <w:r w:rsidR="00730CE1" w:rsidRPr="00730CE1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730CE1">
        <w:rPr>
          <w:rFonts w:ascii="Consolas" w:eastAsia="Calibri" w:hAnsi="Consolas" w:cs="Times New Roman"/>
          <w:color w:val="000000"/>
          <w:sz w:val="20"/>
          <w:szCs w:val="20"/>
        </w:rPr>
        <w:t xml:space="preserve">ли время заданный </w:t>
      </w:r>
      <w:proofErr w:type="spellStart"/>
      <w:r w:rsidR="00730CE1">
        <w:rPr>
          <w:rFonts w:ascii="Consolas" w:eastAsia="Calibri" w:hAnsi="Consolas" w:cs="Times New Roman"/>
          <w:color w:val="000000"/>
          <w:sz w:val="20"/>
          <w:szCs w:val="20"/>
        </w:rPr>
        <w:t>интевал</w:t>
      </w:r>
      <w:proofErr w:type="spellEnd"/>
    </w:p>
    <w:p w14:paraId="5B3EDCAA" w14:textId="1DFE4420" w:rsid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r w:rsidR="00A77474" w:rsidRP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if (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hootTimer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&gt;=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hootInterval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canShoot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) {</w:t>
      </w:r>
    </w:p>
    <w:p w14:paraId="3E88386C" w14:textId="2E8F8D12" w:rsidR="00730CE1" w:rsidRPr="00497D98" w:rsidRDefault="00730CE1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 //</w:t>
      </w:r>
      <w:r w:rsidR="00497D98">
        <w:rPr>
          <w:rFonts w:ascii="Consolas" w:eastAsia="Calibri" w:hAnsi="Consolas" w:cs="Times New Roman"/>
          <w:color w:val="000000"/>
          <w:sz w:val="20"/>
          <w:szCs w:val="20"/>
        </w:rPr>
        <w:t>Создаём</w:t>
      </w:r>
      <w:r w:rsidR="00497D98"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497D98">
        <w:rPr>
          <w:rFonts w:ascii="Consolas" w:eastAsia="Calibri" w:hAnsi="Consolas" w:cs="Times New Roman"/>
          <w:color w:val="000000"/>
          <w:sz w:val="20"/>
          <w:szCs w:val="20"/>
        </w:rPr>
        <w:t>снаряд врага</w:t>
      </w:r>
      <w:r w:rsidR="00497D98"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497D98">
        <w:rPr>
          <w:rFonts w:ascii="Consolas" w:eastAsia="Calibri" w:hAnsi="Consolas" w:cs="Times New Roman"/>
          <w:color w:val="000000"/>
          <w:sz w:val="20"/>
          <w:szCs w:val="20"/>
        </w:rPr>
        <w:t>с</w:t>
      </w:r>
      <w:r w:rsidR="00497D98"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497D98">
        <w:rPr>
          <w:rFonts w:ascii="Consolas" w:eastAsia="Calibri" w:hAnsi="Consolas" w:cs="Times New Roman"/>
          <w:color w:val="000000"/>
          <w:sz w:val="20"/>
          <w:szCs w:val="20"/>
        </w:rPr>
        <w:t>координатами</w:t>
      </w:r>
      <w:r w:rsidR="00497D98"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 w:rsidR="00497D98">
        <w:rPr>
          <w:rFonts w:ascii="Consolas" w:eastAsia="Calibri" w:hAnsi="Consolas" w:cs="Times New Roman"/>
          <w:color w:val="000000"/>
          <w:sz w:val="20"/>
          <w:szCs w:val="20"/>
        </w:rPr>
        <w:t>его нижней границы</w:t>
      </w:r>
    </w:p>
    <w:p w14:paraId="15A45E8C" w14:textId="615BCD54" w:rsid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      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alienBullets.emplace_back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(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prite.getPosition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().x + </w:t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prite.getGlobalBounds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().width / 2,</w:t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lastRenderedPageBreak/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prite.getPosition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().y + </w:t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prite.getGlobalBounds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().height, false);</w:t>
      </w:r>
    </w:p>
    <w:p w14:paraId="19E107A1" w14:textId="019473DC" w:rsidR="00497D98" w:rsidRPr="00497D98" w:rsidRDefault="00497D98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</w:rPr>
      </w:pP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 //</w:t>
      </w:r>
      <w:r>
        <w:rPr>
          <w:rFonts w:ascii="Consolas" w:eastAsia="Calibri" w:hAnsi="Consolas" w:cs="Times New Roman"/>
          <w:color w:val="000000"/>
          <w:sz w:val="20"/>
          <w:szCs w:val="20"/>
        </w:rPr>
        <w:t>Обнуляем</w:t>
      </w: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color w:val="000000"/>
          <w:sz w:val="20"/>
          <w:szCs w:val="20"/>
        </w:rPr>
        <w:t>счётчик</w:t>
      </w: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</w:t>
      </w:r>
      <w:r>
        <w:rPr>
          <w:rFonts w:ascii="Consolas" w:eastAsia="Calibri" w:hAnsi="Consolas" w:cs="Times New Roman"/>
          <w:color w:val="000000"/>
          <w:sz w:val="20"/>
          <w:szCs w:val="20"/>
        </w:rPr>
        <w:t>времени после выстрела</w:t>
      </w:r>
    </w:p>
    <w:p w14:paraId="5DCBCCD7" w14:textId="372D747F" w:rsid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497D98">
        <w:rPr>
          <w:rFonts w:ascii="Consolas" w:eastAsia="Calibri" w:hAnsi="Consolas" w:cs="Times New Roman"/>
          <w:color w:val="000000"/>
          <w:sz w:val="20"/>
          <w:szCs w:val="20"/>
        </w:rPr>
        <w:t xml:space="preserve">       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hootTimer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= 0.0f;</w:t>
      </w:r>
    </w:p>
    <w:p w14:paraId="65DB011B" w14:textId="4582FF27" w:rsidR="00497D98" w:rsidRPr="00497D98" w:rsidRDefault="00497D98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P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//</w:t>
      </w:r>
      <w:r>
        <w:rPr>
          <w:rFonts w:ascii="Consolas" w:eastAsia="Calibri" w:hAnsi="Consolas" w:cs="Times New Roman"/>
          <w:color w:val="000000"/>
          <w:sz w:val="20"/>
          <w:szCs w:val="20"/>
        </w:rPr>
        <w:t>Задаём новое значение интервала</w:t>
      </w:r>
    </w:p>
    <w:p w14:paraId="6E7E45D8" w14:textId="31253A56" w:rsidR="006F539A" w:rsidRP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   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hootInterval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= 1.0f +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tatic_cast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&lt;float&gt;(rand()) / </w:t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ab/>
      </w:r>
      <w:r w:rsidR="00497D98" w:rsidRPr="008F7C66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</w:t>
      </w:r>
      <w:proofErr w:type="spellStart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static_cast</w:t>
      </w:r>
      <w:proofErr w:type="spellEnd"/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&lt;float&gt;(RAND_MAX / 2.0f);</w:t>
      </w:r>
    </w:p>
    <w:p w14:paraId="7D4A6554" w14:textId="77777777" w:rsidR="006F539A" w:rsidRP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 xml:space="preserve">    }</w:t>
      </w:r>
    </w:p>
    <w:p w14:paraId="3E105F76" w14:textId="2A1E3D14" w:rsidR="00EC38A2" w:rsidRPr="006F539A" w:rsidRDefault="006F539A" w:rsidP="0086363E">
      <w:pPr>
        <w:spacing w:after="0" w:line="240" w:lineRule="auto"/>
        <w:rPr>
          <w:rFonts w:ascii="Consolas" w:eastAsia="Calibri" w:hAnsi="Consolas" w:cs="Times New Roman"/>
          <w:color w:val="000000"/>
          <w:sz w:val="20"/>
          <w:szCs w:val="20"/>
          <w:lang w:val="en-US"/>
        </w:rPr>
      </w:pPr>
      <w:r w:rsidRPr="006F539A">
        <w:rPr>
          <w:rFonts w:ascii="Consolas" w:eastAsia="Calibri" w:hAnsi="Consolas" w:cs="Times New Roman"/>
          <w:color w:val="000000"/>
          <w:sz w:val="20"/>
          <w:szCs w:val="20"/>
          <w:lang w:val="en-US"/>
        </w:rPr>
        <w:t>}</w:t>
      </w:r>
    </w:p>
    <w:p w14:paraId="1FA60047" w14:textId="38000932" w:rsidR="00DB151A" w:rsidRPr="00D82FEA" w:rsidRDefault="00DB151A" w:rsidP="00EC38A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539A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Pr="00D82FEA">
        <w:rPr>
          <w:rFonts w:ascii="Times New Roman" w:eastAsia="Calibri" w:hAnsi="Times New Roman" w:cs="Times New Roman"/>
          <w:b/>
          <w:bCs/>
          <w:sz w:val="28"/>
          <w:szCs w:val="28"/>
        </w:rPr>
        <w:t>3.2.4</w:t>
      </w:r>
      <w:r w:rsidRPr="00D82FE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82FEA">
        <w:rPr>
          <w:rFonts w:ascii="Times New Roman" w:eastAsia="Calibri" w:hAnsi="Times New Roman" w:cs="Times New Roman"/>
          <w:sz w:val="28"/>
          <w:szCs w:val="28"/>
        </w:rPr>
        <w:t>Уничтожение врагов</w:t>
      </w:r>
    </w:p>
    <w:p w14:paraId="151B92A9" w14:textId="5C102F23" w:rsidR="00245EEF" w:rsidRPr="00B70779" w:rsidRDefault="00DB151A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D82FEA">
        <w:rPr>
          <w:rFonts w:ascii="Times New Roman" w:eastAsia="Calibri" w:hAnsi="Times New Roman" w:cs="Times New Roman"/>
          <w:sz w:val="28"/>
          <w:szCs w:val="28"/>
        </w:rPr>
        <w:tab/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а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реализует уничтожение врагов</w:t>
      </w:r>
      <w:r w:rsidR="00B754CD">
        <w:rPr>
          <w:rFonts w:ascii="Times New Roman" w:eastAsia="Calibri" w:hAnsi="Times New Roman" w:cs="Times New Roman"/>
          <w:sz w:val="28"/>
          <w:szCs w:val="28"/>
        </w:rPr>
        <w:t>, которые</w:t>
      </w:r>
      <w:r w:rsidR="00D82FEA">
        <w:rPr>
          <w:rFonts w:ascii="Times New Roman" w:eastAsia="Calibri" w:hAnsi="Times New Roman" w:cs="Times New Roman"/>
          <w:sz w:val="28"/>
          <w:szCs w:val="28"/>
        </w:rPr>
        <w:t xml:space="preserve"> были поражены снарядом пушки</w:t>
      </w:r>
      <w:r w:rsidR="007A65C6">
        <w:rPr>
          <w:rFonts w:ascii="Times New Roman" w:eastAsia="Calibri" w:hAnsi="Times New Roman" w:cs="Times New Roman"/>
          <w:sz w:val="28"/>
          <w:szCs w:val="28"/>
        </w:rPr>
        <w:t>. Код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7A65C6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6932">
        <w:rPr>
          <w:rFonts w:ascii="Times New Roman" w:eastAsia="Calibri" w:hAnsi="Times New Roman" w:cs="Times New Roman"/>
          <w:sz w:val="28"/>
          <w:szCs w:val="28"/>
          <w:lang w:val="en-US"/>
        </w:rPr>
        <w:t>checkCannonRocket</w:t>
      </w:r>
      <w:proofErr w:type="spellEnd"/>
      <w:r w:rsidR="009869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привед</w:t>
      </w:r>
      <w:r w:rsidR="00B5745C">
        <w:rPr>
          <w:rFonts w:ascii="Times New Roman" w:eastAsia="Calibri" w:hAnsi="Times New Roman" w:cs="Times New Roman"/>
          <w:sz w:val="28"/>
          <w:szCs w:val="28"/>
        </w:rPr>
        <w:t>е</w:t>
      </w:r>
      <w:r w:rsidR="00245EEF">
        <w:rPr>
          <w:rFonts w:ascii="Times New Roman" w:eastAsia="Calibri" w:hAnsi="Times New Roman" w:cs="Times New Roman"/>
          <w:sz w:val="28"/>
          <w:szCs w:val="28"/>
        </w:rPr>
        <w:t>н</w:t>
      </w:r>
      <w:r w:rsidR="00245EEF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245EEF">
        <w:rPr>
          <w:rFonts w:ascii="Times New Roman" w:eastAsia="Calibri" w:hAnsi="Times New Roman" w:cs="Times New Roman"/>
          <w:sz w:val="28"/>
          <w:szCs w:val="28"/>
        </w:rPr>
        <w:t>ниже</w:t>
      </w:r>
      <w:r w:rsidR="001E4218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  <w:r w:rsidR="007A65C6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C83A35"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p w14:paraId="55E7E927" w14:textId="5DD61FEE" w:rsidR="00DB151A" w:rsidRPr="00B70779" w:rsidRDefault="007A65C6" w:rsidP="00DB151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B7077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</w:p>
    <w:bookmarkEnd w:id="17"/>
    <w:p w14:paraId="1623F155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void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checkCannonRocket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) {</w:t>
      </w:r>
    </w:p>
    <w:p w14:paraId="7BEE0DD6" w14:textId="77777777" w:rsidR="008F7C66" w:rsidRPr="008F7C66" w:rsidRDefault="008F7C66" w:rsidP="008F7C66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ходим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о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массиву </w:t>
      </w:r>
      <w:proofErr w:type="spellStart"/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рокет</w:t>
      </w:r>
      <w:proofErr w:type="spellEnd"/>
    </w:p>
    <w:p w14:paraId="7695C147" w14:textId="77777777" w:rsidR="008F7C66" w:rsidRDefault="008F7C66" w:rsidP="008F7C66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for (auto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Rocket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.begi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Rocket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!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.end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; ) {</w:t>
      </w:r>
    </w:p>
    <w:p w14:paraId="6A24A86B" w14:textId="77777777" w:rsidR="008F7C66" w:rsidRPr="009F610F" w:rsidRDefault="008F7C66" w:rsidP="008F7C66">
      <w:pPr>
        <w:spacing w:after="0" w:line="240" w:lineRule="auto"/>
        <w:ind w:firstLine="720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Инициализируем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менную для проверки удалена ли ракета</w:t>
      </w:r>
    </w:p>
    <w:p w14:paraId="1B5DF2CE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bool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Removed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=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false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7E388BD2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//Проходим по массиву врагов</w:t>
      </w:r>
    </w:p>
    <w:p w14:paraId="5A58DFF6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for (auto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.begi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!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.end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; ) {</w:t>
      </w:r>
    </w:p>
    <w:p w14:paraId="1E94D722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роверяем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пересечение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границ ракеты и врага</w:t>
      </w:r>
    </w:p>
    <w:p w14:paraId="4F0DE301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 (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Rocket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-&gt;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etBounds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.intersects(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-&gt;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etBounds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))) {</w:t>
      </w:r>
    </w:p>
    <w:p w14:paraId="62CA8B48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даляем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а</w:t>
      </w:r>
    </w:p>
    <w:p w14:paraId="0F4E34E8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.erase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6506366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даляем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ракету</w:t>
      </w:r>
    </w:p>
    <w:p w14:paraId="150225F6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Rocket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s.erase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(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Rocket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0E77030C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Ракета удалена</w:t>
      </w:r>
    </w:p>
    <w:p w14:paraId="06BC8B13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rocketRemoved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=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true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;</w:t>
      </w:r>
    </w:p>
    <w:p w14:paraId="0A3015B9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Увеличиваем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общий счёт</w:t>
      </w:r>
    </w:p>
    <w:p w14:paraId="71BE080F" w14:textId="77777777" w:rsidR="008F7C66" w:rsidRP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score</w:t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+=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tAlien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-&gt;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getScore</w:t>
      </w:r>
      <w:proofErr w:type="spellEnd"/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);</w:t>
      </w:r>
    </w:p>
    <w:p w14:paraId="22482DF3" w14:textId="77777777" w:rsidR="008F7C66" w:rsidRPr="00674E5A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Проверяем наличие врагов</w:t>
      </w:r>
    </w:p>
    <w:p w14:paraId="4617788D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           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if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(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.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empty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()) {</w:t>
      </w:r>
    </w:p>
    <w:p w14:paraId="0D7898AF" w14:textId="77777777" w:rsidR="008F7C66" w:rsidRPr="00674E5A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ab/>
      </w:r>
      <w:r w:rsidRPr="008F7C66"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 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Создаём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новых</w:t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врагов</w:t>
      </w:r>
    </w:p>
    <w:p w14:paraId="668634C8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   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Initializatio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(aliens,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Speed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Acceleratio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,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 w:rsidRPr="00674E5A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alienDirection</w:t>
      </w:r>
      <w:proofErr w:type="spellEnd"/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);</w:t>
      </w:r>
    </w:p>
    <w:p w14:paraId="45A3DA3C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}</w:t>
      </w:r>
    </w:p>
    <w:p w14:paraId="39F81A1F" w14:textId="77777777" w:rsidR="008F7C66" w:rsidRPr="009067C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>//Выход из цикла</w:t>
      </w:r>
    </w:p>
    <w:p w14:paraId="7E0EE76E" w14:textId="77777777" w:rsidR="008F7C66" w:rsidRPr="009F610F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        break;</w:t>
      </w:r>
    </w:p>
    <w:p w14:paraId="1CD174CD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     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 w:cs="Times New Roman"/>
          <w:color w:val="000000"/>
          <w:sz w:val="20"/>
          <w:szCs w:val="20"/>
          <w:lang w:eastAsia="ru-RU"/>
        </w:rPr>
        <w:t xml:space="preserve">   </w:t>
      </w: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}</w:t>
      </w:r>
    </w:p>
    <w:p w14:paraId="2A7AB078" w14:textId="77777777" w:rsidR="008F7C66" w:rsidRPr="009F610F" w:rsidRDefault="008F7C66" w:rsidP="008F7C66">
      <w:pPr>
        <w:spacing w:after="0" w:line="240" w:lineRule="auto"/>
        <w:ind w:left="720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</w:t>
      </w: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}</w:t>
      </w:r>
    </w:p>
    <w:p w14:paraId="3FD0B6D2" w14:textId="77777777" w:rsidR="008F7C66" w:rsidRDefault="008F7C66" w:rsidP="008F7C66">
      <w:pPr>
        <w:spacing w:after="0" w:line="240" w:lineRule="auto"/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</w:pPr>
      <w:r w:rsidRPr="009F610F"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 xml:space="preserve">       }</w:t>
      </w:r>
    </w:p>
    <w:p w14:paraId="348BCA0C" w14:textId="480FF815" w:rsidR="00F337B6" w:rsidRPr="00A03591" w:rsidRDefault="008F7C66" w:rsidP="00494A35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eastAsia="Times New Roman" w:hAnsi="Consolas" w:cs="Times New Roman"/>
          <w:color w:val="000000"/>
          <w:sz w:val="20"/>
          <w:szCs w:val="20"/>
          <w:lang w:val="en-US" w:eastAsia="ru-RU"/>
        </w:rPr>
        <w:t>}</w:t>
      </w:r>
      <w:r w:rsidRPr="009F610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     </w:t>
      </w:r>
      <w:r w:rsidR="00A035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</w:p>
    <w:p w14:paraId="1B774F83" w14:textId="77777777" w:rsidR="00CF703C" w:rsidRPr="005E62A3" w:rsidRDefault="00CF703C" w:rsidP="008129F0">
      <w:pPr>
        <w:spacing w:after="0" w:line="240" w:lineRule="auto"/>
        <w:jc w:val="both"/>
        <w:rPr>
          <w:rFonts w:ascii="Consolas" w:eastAsia="Times New Roman" w:hAnsi="Consolas" w:cs="Times New Roman"/>
          <w:sz w:val="20"/>
          <w:szCs w:val="20"/>
          <w:lang w:val="en-US"/>
        </w:rPr>
      </w:pPr>
      <w:bookmarkStart w:id="18" w:name="_Toc134404054"/>
      <w:bookmarkStart w:id="19" w:name="_Toc164117681"/>
      <w:bookmarkStart w:id="20" w:name="_Toc164201620"/>
      <w:bookmarkStart w:id="21" w:name="_Toc167417784"/>
      <w:bookmarkStart w:id="22" w:name="_Toc167417870"/>
      <w:bookmarkStart w:id="23" w:name="_Toc134404055"/>
      <w:bookmarkStart w:id="24" w:name="_Toc164117682"/>
      <w:bookmarkStart w:id="25" w:name="_Toc164201621"/>
      <w:bookmarkStart w:id="26" w:name="_Toc167417785"/>
      <w:bookmarkStart w:id="27" w:name="_Toc16741787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622620D3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2E5DB521" w14:textId="77777777" w:rsidR="00CB3B83" w:rsidRPr="005E62A3" w:rsidRDefault="00CB3B83" w:rsidP="00CB3B83">
      <w:pPr>
        <w:pStyle w:val="ad"/>
        <w:numPr>
          <w:ilvl w:val="0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</w:p>
    <w:p w14:paraId="0EAAFF11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28" w:name="_Toc134404056"/>
      <w:bookmarkStart w:id="29" w:name="_Toc164117683"/>
      <w:bookmarkStart w:id="30" w:name="_Toc164201622"/>
      <w:bookmarkStart w:id="31" w:name="_Toc167417786"/>
      <w:bookmarkStart w:id="32" w:name="_Toc167417872"/>
      <w:bookmarkEnd w:id="28"/>
      <w:bookmarkEnd w:id="29"/>
      <w:bookmarkEnd w:id="30"/>
      <w:bookmarkEnd w:id="31"/>
      <w:bookmarkEnd w:id="32"/>
    </w:p>
    <w:p w14:paraId="37EDA290" w14:textId="77777777" w:rsidR="00CB3B83" w:rsidRPr="005E62A3" w:rsidRDefault="00CB3B83" w:rsidP="00CB3B83">
      <w:pPr>
        <w:pStyle w:val="ad"/>
        <w:numPr>
          <w:ilvl w:val="1"/>
          <w:numId w:val="2"/>
        </w:numPr>
        <w:spacing w:after="0" w:line="240" w:lineRule="auto"/>
        <w:contextualSpacing w:val="0"/>
        <w:outlineLvl w:val="1"/>
        <w:rPr>
          <w:rFonts w:ascii="Times New Roman" w:hAnsi="Times New Roman" w:cs="Times New Roman"/>
          <w:b/>
          <w:bCs/>
          <w:vanish/>
          <w:sz w:val="28"/>
          <w:szCs w:val="28"/>
          <w:lang w:val="en-US" w:eastAsia="ru-RU"/>
        </w:rPr>
      </w:pPr>
      <w:bookmarkStart w:id="33" w:name="_Toc134404057"/>
      <w:bookmarkStart w:id="34" w:name="_Toc164117684"/>
      <w:bookmarkStart w:id="35" w:name="_Toc164201623"/>
      <w:bookmarkStart w:id="36" w:name="_Toc167417787"/>
      <w:bookmarkStart w:id="37" w:name="_Toc167417873"/>
      <w:bookmarkEnd w:id="33"/>
      <w:bookmarkEnd w:id="34"/>
      <w:bookmarkEnd w:id="35"/>
      <w:bookmarkEnd w:id="36"/>
      <w:bookmarkEnd w:id="37"/>
    </w:p>
    <w:p w14:paraId="082D1C7D" w14:textId="77777777" w:rsidR="00B82232" w:rsidRDefault="00B82232" w:rsidP="00EC5ED9">
      <w:pPr>
        <w:pStyle w:val="2"/>
        <w:numPr>
          <w:ilvl w:val="0"/>
          <w:numId w:val="0"/>
        </w:numPr>
        <w:ind w:left="720"/>
        <w:rPr>
          <w:lang w:eastAsia="ru-RU"/>
        </w:rPr>
      </w:pPr>
    </w:p>
    <w:p w14:paraId="486D262E" w14:textId="2A8A0514" w:rsidR="00DB151A" w:rsidRPr="006445E8" w:rsidRDefault="00EC5ED9" w:rsidP="00EC5ED9">
      <w:pPr>
        <w:pStyle w:val="2"/>
        <w:numPr>
          <w:ilvl w:val="0"/>
          <w:numId w:val="0"/>
        </w:numPr>
        <w:ind w:left="1080" w:hanging="360"/>
        <w:rPr>
          <w:lang w:eastAsia="ru-RU"/>
        </w:rPr>
      </w:pPr>
      <w:r>
        <w:rPr>
          <w:lang w:val="ru-RU" w:eastAsia="ru-RU"/>
        </w:rPr>
        <w:t>3.3</w:t>
      </w:r>
      <w:r w:rsidR="00DB151A" w:rsidRPr="005E62A3">
        <w:rPr>
          <w:lang w:eastAsia="ru-RU"/>
        </w:rPr>
        <w:t xml:space="preserve"> </w:t>
      </w:r>
      <w:bookmarkStart w:id="38" w:name="_Toc167417874"/>
      <w:proofErr w:type="spellStart"/>
      <w:r w:rsidR="006B7FA3">
        <w:rPr>
          <w:lang w:eastAsia="ru-RU"/>
        </w:rPr>
        <w:t>Работа</w:t>
      </w:r>
      <w:proofErr w:type="spellEnd"/>
      <w:r w:rsidR="006B7FA3">
        <w:rPr>
          <w:lang w:eastAsia="ru-RU"/>
        </w:rPr>
        <w:t xml:space="preserve"> </w:t>
      </w:r>
      <w:bookmarkStart w:id="39" w:name="_Hlk164080348"/>
      <w:r w:rsidR="006B7FA3">
        <w:rPr>
          <w:lang w:eastAsia="ru-RU"/>
        </w:rPr>
        <w:t>с</w:t>
      </w:r>
      <w:r w:rsidR="000F642B">
        <w:rPr>
          <w:lang w:val="ru-RU" w:eastAsia="ru-RU"/>
        </w:rPr>
        <w:t xml:space="preserve">о списком </w:t>
      </w:r>
      <w:bookmarkEnd w:id="39"/>
      <w:r w:rsidR="00635C0C">
        <w:rPr>
          <w:lang w:val="ru-RU" w:eastAsia="ru-RU"/>
        </w:rPr>
        <w:t>игроков</w:t>
      </w:r>
      <w:bookmarkEnd w:id="38"/>
    </w:p>
    <w:p w14:paraId="1E5E8609" w14:textId="77777777" w:rsidR="00DB151A" w:rsidRPr="006445E8" w:rsidRDefault="00DB151A" w:rsidP="00DB151A">
      <w:pPr>
        <w:shd w:val="clear" w:color="auto" w:fill="FFFFFF"/>
        <w:spacing w:after="0" w:line="240" w:lineRule="auto"/>
        <w:ind w:left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40D5DFB5" w14:textId="4B58F6DF" w:rsidR="006445E8" w:rsidRDefault="006445E8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Работа 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со списком </w:t>
      </w:r>
      <w:r w:rsidR="007C447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гроков</w:t>
      </w:r>
      <w:r w:rsidR="000F642B" w:rsidRP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включает в себя использование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однонаправленного списка. </w:t>
      </w:r>
      <w:r w:rsidR="000F642B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Необходимо разработать процедуры</w:t>
      </w:r>
      <w:r w:rsidR="00664315" w:rsidRP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66431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обавления, удаления элементов списка, а также очищение списка. </w:t>
      </w:r>
    </w:p>
    <w:p w14:paraId="2F03B343" w14:textId="77777777" w:rsidR="00664315" w:rsidRPr="006445E8" w:rsidRDefault="00664315" w:rsidP="00664315">
      <w:pPr>
        <w:shd w:val="clear" w:color="auto" w:fill="FFFFFF"/>
        <w:spacing w:after="0" w:line="240" w:lineRule="auto"/>
        <w:ind w:firstLine="708"/>
        <w:jc w:val="both"/>
        <w:textAlignment w:val="top"/>
        <w:rPr>
          <w:b/>
          <w:bCs/>
        </w:rPr>
      </w:pPr>
    </w:p>
    <w:p w14:paraId="211BE0B7" w14:textId="2FFF6FAB" w:rsidR="00DB151A" w:rsidRPr="005151CC" w:rsidRDefault="00DB151A" w:rsidP="00DB151A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1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Добавление нового элемента в список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458897B5" w14:textId="092371B1" w:rsidR="00DB151A" w:rsidRPr="006D4432" w:rsidRDefault="002F3F5D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грок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и</w:t>
      </w:r>
      <w:r w:rsidR="00515671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DB07A1">
        <w:rPr>
          <w:rFonts w:ascii="Times New Roman" w:eastAsia="Calibri" w:hAnsi="Times New Roman" w:cs="Times New Roman"/>
          <w:sz w:val="28"/>
          <w:szCs w:val="28"/>
        </w:rPr>
        <w:t>представля</w:t>
      </w:r>
      <w:r>
        <w:rPr>
          <w:rFonts w:ascii="Times New Roman" w:eastAsia="Calibri" w:hAnsi="Times New Roman" w:cs="Times New Roman"/>
          <w:sz w:val="28"/>
          <w:szCs w:val="28"/>
        </w:rPr>
        <w:t>ют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собой однонаправленный список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.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 Данная структура данных была выбрана по той причине, что</w:t>
      </w:r>
      <w:r w:rsidR="0017440D">
        <w:rPr>
          <w:rFonts w:ascii="Times New Roman" w:eastAsia="Calibri" w:hAnsi="Times New Roman" w:cs="Times New Roman"/>
          <w:sz w:val="28"/>
          <w:szCs w:val="28"/>
        </w:rPr>
        <w:t xml:space="preserve">бы более 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комфортно хранить </w:t>
      </w:r>
      <w:r w:rsidR="00DE5298">
        <w:rPr>
          <w:rFonts w:ascii="Times New Roman" w:eastAsia="Calibri" w:hAnsi="Times New Roman" w:cs="Times New Roman"/>
          <w:sz w:val="28"/>
          <w:szCs w:val="28"/>
        </w:rPr>
        <w:t xml:space="preserve">информацию об </w:t>
      </w:r>
      <w:r w:rsidR="00515671">
        <w:rPr>
          <w:rFonts w:ascii="Times New Roman" w:eastAsia="Calibri" w:hAnsi="Times New Roman" w:cs="Times New Roman"/>
          <w:sz w:val="28"/>
          <w:szCs w:val="28"/>
        </w:rPr>
        <w:t>игрок</w:t>
      </w:r>
      <w:r w:rsidR="00DE5298">
        <w:rPr>
          <w:rFonts w:ascii="Times New Roman" w:eastAsia="Calibri" w:hAnsi="Times New Roman" w:cs="Times New Roman"/>
          <w:sz w:val="28"/>
          <w:szCs w:val="28"/>
        </w:rPr>
        <w:t>ах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1E4218">
        <w:rPr>
          <w:rFonts w:ascii="Times New Roman" w:eastAsia="Calibri" w:hAnsi="Times New Roman" w:cs="Times New Roman"/>
          <w:sz w:val="28"/>
          <w:szCs w:val="28"/>
        </w:rPr>
        <w:t>Для того ч</w:t>
      </w:r>
      <w:r w:rsidR="00DB07A1">
        <w:rPr>
          <w:rFonts w:ascii="Times New Roman" w:eastAsia="Calibri" w:hAnsi="Times New Roman" w:cs="Times New Roman"/>
          <w:sz w:val="28"/>
          <w:szCs w:val="28"/>
        </w:rPr>
        <w:t xml:space="preserve">тобы обновлять данные, было </w:t>
      </w:r>
      <w:r w:rsidR="00DB07A1">
        <w:rPr>
          <w:rFonts w:ascii="Times New Roman" w:eastAsia="Calibri" w:hAnsi="Times New Roman" w:cs="Times New Roman"/>
          <w:sz w:val="28"/>
          <w:szCs w:val="28"/>
        </w:rPr>
        <w:lastRenderedPageBreak/>
        <w:t>принято добавлять информацию о ново</w:t>
      </w:r>
      <w:r w:rsidR="00515671">
        <w:rPr>
          <w:rFonts w:ascii="Times New Roman" w:eastAsia="Calibri" w:hAnsi="Times New Roman" w:cs="Times New Roman"/>
          <w:sz w:val="28"/>
          <w:szCs w:val="28"/>
        </w:rPr>
        <w:t xml:space="preserve">м игроке </w:t>
      </w:r>
      <w:r w:rsidR="00DB07A1">
        <w:rPr>
          <w:rFonts w:ascii="Times New Roman" w:eastAsia="Calibri" w:hAnsi="Times New Roman" w:cs="Times New Roman"/>
          <w:sz w:val="28"/>
          <w:szCs w:val="28"/>
        </w:rPr>
        <w:t>в конец списка.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 xml:space="preserve"> Код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D1C4C">
        <w:rPr>
          <w:rFonts w:ascii="Times New Roman" w:eastAsia="Calibri" w:hAnsi="Times New Roman" w:cs="Times New Roman"/>
          <w:sz w:val="28"/>
          <w:szCs w:val="28"/>
          <w:lang w:val="en-US"/>
        </w:rPr>
        <w:t>PlayerLinkedList</w:t>
      </w:r>
      <w:proofErr w:type="spellEnd"/>
      <w:r w:rsidR="009D1C4C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:add </w:t>
      </w:r>
      <w:r w:rsidR="009D1C4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DB151A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DB151A" w:rsidRPr="006D4432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2430E2AE" w14:textId="77777777" w:rsidR="00DB151A" w:rsidRPr="006D4432" w:rsidRDefault="00DB151A" w:rsidP="00DB151A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3849DE40" w14:textId="262F8113" w:rsidR="00515671" w:rsidRPr="00515671" w:rsidRDefault="009D1C4C" w:rsidP="009D1C4C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9D1C4C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void </w:t>
      </w:r>
      <w:proofErr w:type="spellStart"/>
      <w:r w:rsidRPr="009D1C4C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nkedList</w:t>
      </w:r>
      <w:proofErr w:type="spellEnd"/>
      <w:r w:rsidRPr="009D1C4C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:add(std::string &amp;name, int score) {</w:t>
      </w:r>
    </w:p>
    <w:p w14:paraId="25556E59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оздание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нового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узла</w:t>
      </w:r>
      <w:proofErr w:type="spellEnd"/>
    </w:p>
    <w:p w14:paraId="597704D4" w14:textId="22BC4AD4" w:rsidR="00515671" w:rsidRPr="00515671" w:rsidRDefault="00515671" w:rsidP="00FC18F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auto *</w:t>
      </w:r>
      <w:proofErr w:type="spellStart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new </w:t>
      </w:r>
      <w:proofErr w:type="spellStart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_t</w:t>
      </w:r>
      <w:proofErr w:type="spellEnd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{{name, score},</w:t>
      </w:r>
      <w:proofErr w:type="spellStart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ullptr</w:t>
      </w:r>
      <w:proofErr w:type="spellEnd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};</w:t>
      </w:r>
    </w:p>
    <w:p w14:paraId="46011135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//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Список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пуст</w:t>
      </w:r>
      <w:proofErr w:type="spellEnd"/>
    </w:p>
    <w:p w14:paraId="31FDF014" w14:textId="58A31BA2" w:rsid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if (head == </w:t>
      </w:r>
      <w:proofErr w:type="spellStart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ullptr</w:t>
      </w:r>
      <w:proofErr w:type="spellEnd"/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 {</w:t>
      </w:r>
    </w:p>
    <w:p w14:paraId="0467EE7F" w14:textId="28B30308" w:rsidR="00FC18F6" w:rsidRPr="00FC18F6" w:rsidRDefault="00FC18F6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Инициализация списка</w:t>
      </w:r>
    </w:p>
    <w:p w14:paraId="75EFF03A" w14:textId="61611023" w:rsidR="00515671" w:rsidRPr="00FC18F6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</w:t>
      </w:r>
      <w:r w:rsidR="00FC18F6"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= </w:t>
      </w:r>
      <w:proofErr w:type="spellStart"/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</w:p>
    <w:p w14:paraId="74D84E85" w14:textId="6C4D731A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} else { </w:t>
      </w:r>
    </w:p>
    <w:p w14:paraId="29493D8D" w14:textId="77777777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 Получаем указатель на конец списка</w:t>
      </w:r>
    </w:p>
    <w:p w14:paraId="79CB202A" w14:textId="48FC8B0C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_t</w:t>
      </w:r>
      <w:proofErr w:type="spellEnd"/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temp = head;</w:t>
      </w:r>
    </w:p>
    <w:p w14:paraId="108C3BB1" w14:textId="77777777" w:rsidR="00FC18F6" w:rsidRPr="00FC18F6" w:rsidRDefault="00515671" w:rsidP="00FC18F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r w:rsidR="00FC18F6"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while (temp-&gt;next) {</w:t>
      </w:r>
    </w:p>
    <w:p w14:paraId="6EDAB3DD" w14:textId="77777777" w:rsidR="00FC18F6" w:rsidRPr="00FC18F6" w:rsidRDefault="00FC18F6" w:rsidP="00FC18F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    temp</w:t>
      </w: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= </w:t>
      </w:r>
      <w:r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</w:t>
      </w: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>-&gt;</w:t>
      </w:r>
      <w:r w:rsidRP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</w:t>
      </w: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2C771D3D" w14:textId="77777777" w:rsidR="00FC18F6" w:rsidRDefault="00FC18F6" w:rsidP="00FC18F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}</w:t>
      </w:r>
      <w:r w:rsidR="00515671"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</w:p>
    <w:p w14:paraId="3906E51D" w14:textId="31B5A7CC" w:rsidR="00515671" w:rsidRPr="00515671" w:rsidRDefault="00FC18F6" w:rsidP="00FC18F6">
      <w:pPr>
        <w:shd w:val="clear" w:color="auto" w:fill="FFFFFF"/>
        <w:spacing w:after="0" w:line="240" w:lineRule="auto"/>
        <w:ind w:firstLine="720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FC18F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</w:t>
      </w:r>
      <w:r w:rsidR="00515671"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>// Добавляем новый элемент в конец</w:t>
      </w:r>
    </w:p>
    <w:p w14:paraId="58904FD1" w14:textId="63017F10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temp-&gt;next = </w:t>
      </w:r>
      <w:proofErr w:type="spellStart"/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wPlayer</w:t>
      </w:r>
      <w:proofErr w:type="spellEnd"/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3352ED4D" w14:textId="4F26C23B" w:rsidR="00515671" w:rsidRPr="00515671" w:rsidRDefault="00515671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515671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FC18F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5B776E4F" w14:textId="2B0F2C4B" w:rsidR="00CF703C" w:rsidRDefault="00FC18F6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7DDB79B6" w14:textId="77777777" w:rsidR="00CF703C" w:rsidRPr="00CF703C" w:rsidRDefault="00CF703C" w:rsidP="00515671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</w:p>
    <w:p w14:paraId="159B3BF5" w14:textId="36CDC87A" w:rsidR="00DB151A" w:rsidRDefault="00C02839" w:rsidP="00DB151A">
      <w:pPr>
        <w:numPr>
          <w:ilvl w:val="2"/>
          <w:numId w:val="30"/>
        </w:numPr>
        <w:shd w:val="clear" w:color="auto" w:fill="FFFFFF"/>
        <w:spacing w:after="0" w:line="240" w:lineRule="auto"/>
        <w:contextualSpacing/>
        <w:textAlignment w:val="top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Удаление элемента из списка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75A892FA" w14:textId="592888DA" w:rsidR="00E13225" w:rsidRPr="00C02839" w:rsidRDefault="00C02839" w:rsidP="00E13225">
      <w:pPr>
        <w:shd w:val="clear" w:color="auto" w:fill="FFFFFF"/>
        <w:spacing w:after="0" w:line="240" w:lineRule="auto"/>
        <w:ind w:firstLine="709"/>
        <w:jc w:val="both"/>
        <w:textAlignment w:val="top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удаления </w:t>
      </w:r>
      <w:r w:rsidR="001667B7">
        <w:rPr>
          <w:rFonts w:ascii="Times New Roman" w:eastAsia="Calibri" w:hAnsi="Times New Roman" w:cs="Times New Roman"/>
          <w:sz w:val="28"/>
          <w:szCs w:val="28"/>
        </w:rPr>
        <w:t xml:space="preserve">игрока </w:t>
      </w:r>
      <w:r>
        <w:rPr>
          <w:rFonts w:ascii="Times New Roman" w:eastAsia="Calibri" w:hAnsi="Times New Roman" w:cs="Times New Roman"/>
          <w:sz w:val="28"/>
          <w:szCs w:val="28"/>
        </w:rPr>
        <w:t>из списка надо пройтись по всему списку и извлечь элемент</w:t>
      </w:r>
      <w:r w:rsidR="00E13225">
        <w:rPr>
          <w:rFonts w:ascii="Times New Roman" w:eastAsia="Calibri" w:hAnsi="Times New Roman" w:cs="Times New Roman"/>
          <w:sz w:val="28"/>
          <w:szCs w:val="28"/>
        </w:rPr>
        <w:t>. Код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>
        <w:rPr>
          <w:rFonts w:ascii="Times New Roman" w:eastAsia="Calibri" w:hAnsi="Times New Roman" w:cs="Times New Roman"/>
          <w:sz w:val="28"/>
          <w:szCs w:val="28"/>
        </w:rPr>
        <w:t>функции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91C14" w:rsidRPr="00191C14">
        <w:rPr>
          <w:rFonts w:ascii="Times New Roman" w:eastAsia="Calibri" w:hAnsi="Times New Roman" w:cs="Times New Roman"/>
          <w:sz w:val="28"/>
          <w:szCs w:val="28"/>
          <w:lang w:val="en-US"/>
        </w:rPr>
        <w:t>PlayerLinkedList</w:t>
      </w:r>
      <w:proofErr w:type="spellEnd"/>
      <w:r w:rsidR="00191C14" w:rsidRPr="00191C14">
        <w:rPr>
          <w:rFonts w:ascii="Times New Roman" w:eastAsia="Calibri" w:hAnsi="Times New Roman" w:cs="Times New Roman"/>
          <w:sz w:val="28"/>
          <w:szCs w:val="28"/>
          <w:lang w:val="en-US"/>
        </w:rPr>
        <w:t>::remove</w:t>
      </w:r>
      <w:r w:rsidR="001667B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1322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E13225" w:rsidRPr="00C02839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7F57DA00" w14:textId="77777777" w:rsidR="00DB151A" w:rsidRPr="00C02839" w:rsidRDefault="00DB151A" w:rsidP="00DB151A">
      <w:pPr>
        <w:shd w:val="clear" w:color="auto" w:fill="FFFFFF"/>
        <w:spacing w:after="0" w:line="240" w:lineRule="auto"/>
        <w:textAlignment w:val="top"/>
        <w:rPr>
          <w:rFonts w:ascii="Times New Roman" w:eastAsia="Times New Roman" w:hAnsi="Times New Roman"/>
          <w:color w:val="000000"/>
          <w:sz w:val="28"/>
          <w:szCs w:val="28"/>
          <w:lang w:val="en-US" w:eastAsia="ru-RU"/>
        </w:rPr>
      </w:pPr>
    </w:p>
    <w:p w14:paraId="56F1D042" w14:textId="727D1A49" w:rsidR="00C40F06" w:rsidRPr="00035E9B" w:rsidRDefault="00035E9B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void </w:t>
      </w:r>
      <w:proofErr w:type="spellStart"/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nkedList</w:t>
      </w:r>
      <w:proofErr w:type="spellEnd"/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:remove(const std::string &amp;name) {</w:t>
      </w: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</w:p>
    <w:p w14:paraId="7D01954A" w14:textId="5F2A15ED" w:rsidR="00035E9B" w:rsidRPr="00035E9B" w:rsidRDefault="00035E9B" w:rsidP="00035E9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//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писок</w:t>
      </w: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пуст</w:t>
      </w:r>
    </w:p>
    <w:p w14:paraId="68F61049" w14:textId="6C97FFC2" w:rsidR="00035E9B" w:rsidRDefault="00035E9B" w:rsidP="00035E9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f (head == NULL) {</w:t>
      </w:r>
    </w:p>
    <w:p w14:paraId="1E3BAD70" w14:textId="555E6D90" w:rsidR="00035E9B" w:rsidRPr="00035E9B" w:rsidRDefault="00035E9B" w:rsidP="00035E9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//Завершаем процедуру</w:t>
      </w:r>
    </w:p>
    <w:p w14:paraId="42DBB0C3" w14:textId="77777777" w:rsidR="00035E9B" w:rsidRPr="00035E9B" w:rsidRDefault="00035E9B" w:rsidP="00035E9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return;</w:t>
      </w:r>
    </w:p>
    <w:p w14:paraId="30586F09" w14:textId="0119066E" w:rsidR="00035E9B" w:rsidRPr="00035E9B" w:rsidRDefault="00035E9B" w:rsidP="00035E9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}</w:t>
      </w: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="00C40F06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</w:p>
    <w:p w14:paraId="07DF1BA1" w14:textId="586F441E" w:rsidR="00C40F06" w:rsidRPr="00035E9B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</w:t>
      </w:r>
      <w:proofErr w:type="spellStart"/>
      <w:r w:rsid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>Соответсвует</w:t>
      </w:r>
      <w:proofErr w:type="spellEnd"/>
      <w:r w:rsid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ли </w:t>
      </w:r>
      <w:proofErr w:type="spellStart"/>
      <w:r w:rsid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>текущееимя</w:t>
      </w:r>
      <w:proofErr w:type="spellEnd"/>
      <w:r w:rsid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с головой списка</w:t>
      </w:r>
    </w:p>
    <w:p w14:paraId="772284DE" w14:textId="7C2A7B6F" w:rsidR="00C40F06" w:rsidRPr="00BD30A5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f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(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>-&gt;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ta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>.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== 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</w:t>
      </w:r>
      <w:r w:rsidR="00035E9B" w:rsidRPr="00035E9B">
        <w:rPr>
          <w:rFonts w:ascii="Consolas" w:eastAsia="Times New Roman" w:hAnsi="Consolas"/>
          <w:color w:val="000000"/>
          <w:sz w:val="20"/>
          <w:szCs w:val="20"/>
          <w:lang w:eastAsia="ru-RU"/>
        </w:rPr>
        <w:t>) {</w:t>
      </w:r>
    </w:p>
    <w:p w14:paraId="39F99298" w14:textId="77777777" w:rsidR="00BD30A5" w:rsidRPr="00BD30A5" w:rsidRDefault="00C40F06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="00BD30A5"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_t</w:t>
      </w:r>
      <w:proofErr w:type="spellEnd"/>
      <w:r w:rsidR="00BD30A5"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temp = head;</w:t>
      </w:r>
    </w:p>
    <w:p w14:paraId="3679B061" w14:textId="77777777" w:rsidR="00BD30A5" w:rsidRPr="00BD30A5" w:rsidRDefault="00BD30A5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head = head-&gt;next;</w:t>
      </w:r>
    </w:p>
    <w:p w14:paraId="757046F0" w14:textId="77777777" w:rsidR="00BD30A5" w:rsidRPr="00BD30A5" w:rsidRDefault="00BD30A5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delete temp;</w:t>
      </w:r>
    </w:p>
    <w:p w14:paraId="6C24F3F8" w14:textId="3B58BBA9" w:rsidR="00C40F06" w:rsidRPr="00C40F06" w:rsidRDefault="00BD30A5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return;</w:t>
      </w:r>
    </w:p>
    <w:p w14:paraId="67E3D139" w14:textId="16C51E2B" w:rsidR="00C40F06" w:rsidRPr="00BD30A5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29DE773D" w14:textId="62222EA3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 Проходимся по списку и сравниваем </w:t>
      </w:r>
      <w:r w:rsidR="00A964A4">
        <w:rPr>
          <w:rFonts w:ascii="Consolas" w:eastAsia="Times New Roman" w:hAnsi="Consolas"/>
          <w:color w:val="000000"/>
          <w:sz w:val="20"/>
          <w:szCs w:val="20"/>
          <w:lang w:eastAsia="ru-RU"/>
        </w:rPr>
        <w:t>игроков</w:t>
      </w:r>
    </w:p>
    <w:p w14:paraId="5691187B" w14:textId="05369803" w:rsidR="00C40F06" w:rsidRPr="00C40F06" w:rsidRDefault="00C40F06" w:rsidP="00C40F06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="00BD30A5"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_t</w:t>
      </w:r>
      <w:proofErr w:type="spellEnd"/>
      <w:r w:rsidR="00BD30A5"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temp = head;</w:t>
      </w:r>
    </w:p>
    <w:p w14:paraId="6C540284" w14:textId="5CC30B66" w:rsidR="00BD30A5" w:rsidRPr="00BD30A5" w:rsidRDefault="00C40F06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r w:rsidR="00BD30A5"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while (temp-&gt;next &amp;&amp; temp-&gt;next-&gt;data.name != name) {</w:t>
      </w:r>
    </w:p>
    <w:p w14:paraId="6DF16412" w14:textId="41992F15" w:rsidR="00BD30A5" w:rsidRPr="00BD30A5" w:rsidRDefault="00BD30A5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temp = temp-&gt;next;</w:t>
      </w:r>
    </w:p>
    <w:p w14:paraId="5F2B6099" w14:textId="40F630A8" w:rsidR="00C40F06" w:rsidRDefault="00BD30A5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</w:t>
      </w:r>
      <w:r w:rsid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BD30A5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3FB561E4" w14:textId="79FDAA20" w:rsidR="00964BEE" w:rsidRPr="00964BEE" w:rsidRDefault="00964BEE" w:rsidP="00BD30A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964BE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//Проверяем наличие следующего элемента</w:t>
      </w:r>
      <w:r w:rsidR="00B90D31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в списке</w:t>
      </w:r>
    </w:p>
    <w:p w14:paraId="3B0DFF47" w14:textId="153682A0" w:rsidR="0065405A" w:rsidRPr="0065405A" w:rsidRDefault="00BC406B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964BE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f</w:t>
      </w:r>
      <w:r w:rsidRPr="00964BEE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(</w:t>
      </w: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</w:t>
      </w:r>
      <w:r w:rsidRPr="00964BEE">
        <w:rPr>
          <w:rFonts w:ascii="Consolas" w:eastAsia="Times New Roman" w:hAnsi="Consolas"/>
          <w:color w:val="000000"/>
          <w:sz w:val="20"/>
          <w:szCs w:val="20"/>
          <w:lang w:eastAsia="ru-RU"/>
        </w:rPr>
        <w:t>-&gt;</w:t>
      </w: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ext</w:t>
      </w:r>
      <w:r w:rsidRPr="00964BEE">
        <w:rPr>
          <w:rFonts w:ascii="Consolas" w:eastAsia="Times New Roman" w:hAnsi="Consolas"/>
          <w:color w:val="000000"/>
          <w:sz w:val="20"/>
          <w:szCs w:val="20"/>
          <w:lang w:eastAsia="ru-RU"/>
        </w:rPr>
        <w:t>) {</w:t>
      </w:r>
    </w:p>
    <w:p w14:paraId="77A16A59" w14:textId="77777777" w:rsidR="00BC406B" w:rsidRPr="00BC406B" w:rsidRDefault="00BC406B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_t</w:t>
      </w:r>
      <w:proofErr w:type="spellEnd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*</w:t>
      </w:r>
      <w:proofErr w:type="spellStart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Remove</w:t>
      </w:r>
      <w:proofErr w:type="spellEnd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temp-&gt;next;</w:t>
      </w:r>
    </w:p>
    <w:p w14:paraId="77B33824" w14:textId="51BD66E1" w:rsidR="0065405A" w:rsidRPr="0065405A" w:rsidRDefault="00BC406B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r w:rsidR="0065405A"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//</w:t>
      </w:r>
      <w:r w:rsidR="0065405A">
        <w:rPr>
          <w:rFonts w:ascii="Consolas" w:eastAsia="Times New Roman" w:hAnsi="Consolas"/>
          <w:color w:val="000000"/>
          <w:sz w:val="20"/>
          <w:szCs w:val="20"/>
          <w:lang w:eastAsia="ru-RU"/>
        </w:rPr>
        <w:t>Переустанавливаем указатель</w:t>
      </w:r>
    </w:p>
    <w:p w14:paraId="0679D158" w14:textId="317DC779" w:rsidR="00BC406B" w:rsidRDefault="0065405A" w:rsidP="0065405A">
      <w:pPr>
        <w:shd w:val="clear" w:color="auto" w:fill="FFFFFF"/>
        <w:spacing w:after="0" w:line="240" w:lineRule="auto"/>
        <w:ind w:firstLine="720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="00BC406B"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-&gt;next = temp-&gt;next-&gt;next;</w:t>
      </w:r>
    </w:p>
    <w:p w14:paraId="4D9748DB" w14:textId="21DC6BDC" w:rsidR="0065405A" w:rsidRPr="0065405A" w:rsidRDefault="0065405A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//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Удаляем</w:t>
      </w:r>
      <w:r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игрока</w:t>
      </w:r>
    </w:p>
    <w:p w14:paraId="0A60DDEF" w14:textId="59288B88" w:rsidR="00BC406B" w:rsidRPr="00BC406B" w:rsidRDefault="00BC406B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</w:t>
      </w:r>
      <w:r w:rsidR="0065405A" w:rsidRPr="0065405A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delete </w:t>
      </w:r>
      <w:proofErr w:type="spellStart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Remove</w:t>
      </w:r>
      <w:proofErr w:type="spellEnd"/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;</w:t>
      </w:r>
    </w:p>
    <w:p w14:paraId="284C4C9C" w14:textId="38ACE8D3" w:rsidR="00C40F06" w:rsidRPr="00C40F06" w:rsidRDefault="00BC406B" w:rsidP="00BC406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BC406B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}</w:t>
      </w:r>
      <w:r w:rsidR="00C40F06" w:rsidRPr="00C40F06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</w:t>
      </w:r>
    </w:p>
    <w:p w14:paraId="76547F75" w14:textId="402676B6" w:rsidR="00C40F06" w:rsidRPr="0065405A" w:rsidRDefault="0065405A" w:rsidP="00C40F06">
      <w:pPr>
        <w:shd w:val="clear" w:color="auto" w:fill="FFFFFF"/>
        <w:spacing w:after="0" w:line="240" w:lineRule="auto"/>
        <w:textAlignment w:val="top"/>
        <w:rPr>
          <w:rStyle w:val="sy1"/>
          <w:rFonts w:ascii="Consolas" w:eastAsia="Times New Roman" w:hAnsi="Consolas"/>
          <w:color w:val="000000"/>
          <w:sz w:val="24"/>
          <w:szCs w:val="24"/>
          <w:lang w:val="en-US"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}</w:t>
      </w:r>
    </w:p>
    <w:p w14:paraId="13B0F206" w14:textId="6A76E694" w:rsidR="003D6E8E" w:rsidRPr="005151CC" w:rsidRDefault="003D6E8E" w:rsidP="003D6E8E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</w:t>
      </w:r>
      <w:r w:rsidR="00C40F06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 w:rsidR="00374DB9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Очищение</w:t>
      </w:r>
      <w:r w:rsidR="00A964A4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игроков</w:t>
      </w:r>
      <w:r w:rsidRPr="005151CC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</w:t>
      </w:r>
    </w:p>
    <w:p w14:paraId="5BD667DB" w14:textId="324B4FD8" w:rsidR="00C003D5" w:rsidRPr="00734BBF" w:rsidRDefault="00374DB9" w:rsidP="00374DB9">
      <w:pPr>
        <w:shd w:val="clear" w:color="auto" w:fill="FFFFFF"/>
        <w:spacing w:after="0" w:line="240" w:lineRule="auto"/>
        <w:ind w:firstLine="708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ажным аспектом использования динамической памяти является очищение</w:t>
      </w:r>
      <w:r w:rsidR="00C003D5">
        <w:rPr>
          <w:rFonts w:ascii="Times New Roman" w:eastAsia="Calibri" w:hAnsi="Times New Roman" w:cs="Times New Roman"/>
          <w:sz w:val="28"/>
          <w:szCs w:val="28"/>
        </w:rPr>
        <w:t>. Код</w:t>
      </w:r>
      <w:r w:rsidR="00C003D5" w:rsidRPr="00734BB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003D5">
        <w:rPr>
          <w:rFonts w:ascii="Times New Roman" w:eastAsia="Calibri" w:hAnsi="Times New Roman" w:cs="Times New Roman"/>
          <w:sz w:val="28"/>
          <w:szCs w:val="28"/>
        </w:rPr>
        <w:t>процедуры</w:t>
      </w:r>
      <w:r w:rsidR="00C003D5" w:rsidRPr="00734BBF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42253F" w:rsidRPr="0042253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layerLinkedList</w:t>
      </w:r>
      <w:proofErr w:type="spellEnd"/>
      <w:r w:rsidR="0042253F" w:rsidRPr="00734B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:</w:t>
      </w:r>
      <w:r w:rsidR="0042253F" w:rsidRPr="0042253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lear</w:t>
      </w:r>
      <w:r w:rsidR="00C003D5" w:rsidRPr="00734B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приведен</w:t>
      </w:r>
      <w:r w:rsidR="00C003D5" w:rsidRPr="00734BB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003D5" w:rsidRPr="005151CC">
        <w:rPr>
          <w:rFonts w:ascii="Times New Roman" w:eastAsia="Calibri" w:hAnsi="Times New Roman" w:cs="Times New Roman"/>
          <w:sz w:val="28"/>
          <w:szCs w:val="28"/>
        </w:rPr>
        <w:t>ниже</w:t>
      </w:r>
      <w:r w:rsidR="00C003D5" w:rsidRPr="00734BB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26CB7E3" w14:textId="77777777" w:rsidR="00C003D5" w:rsidRPr="00734BBF" w:rsidRDefault="00C003D5" w:rsidP="00C003D5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</w:rPr>
      </w:pPr>
    </w:p>
    <w:p w14:paraId="19177C69" w14:textId="24B70EA7" w:rsidR="009E256D" w:rsidRPr="006F26ED" w:rsidRDefault="00734BBF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lastRenderedPageBreak/>
        <w:t>void</w:t>
      </w:r>
      <w:r w:rsidRPr="006F26ED">
        <w:rPr>
          <w:rFonts w:ascii="Consolas" w:eastAsia="Calibri" w:hAnsi="Consolas" w:cs="Times New Roman"/>
          <w:sz w:val="20"/>
          <w:szCs w:val="20"/>
        </w:rPr>
        <w:t xml:space="preserve"> </w:t>
      </w:r>
      <w:proofErr w:type="spellStart"/>
      <w:r w:rsidRPr="006F26ED">
        <w:rPr>
          <w:rFonts w:ascii="Consolas" w:eastAsia="Calibri" w:hAnsi="Consolas" w:cs="Times New Roman"/>
          <w:sz w:val="20"/>
          <w:szCs w:val="20"/>
          <w:lang w:val="en-US"/>
        </w:rPr>
        <w:t>PlayerLinkedList</w:t>
      </w:r>
      <w:proofErr w:type="spellEnd"/>
      <w:r w:rsidRPr="006F26ED">
        <w:rPr>
          <w:rFonts w:ascii="Consolas" w:eastAsia="Calibri" w:hAnsi="Consolas" w:cs="Times New Roman"/>
          <w:sz w:val="20"/>
          <w:szCs w:val="20"/>
        </w:rPr>
        <w:t>::</w:t>
      </w:r>
      <w:r w:rsidRPr="006F26ED">
        <w:rPr>
          <w:rFonts w:ascii="Consolas" w:eastAsia="Calibri" w:hAnsi="Consolas" w:cs="Times New Roman"/>
          <w:sz w:val="20"/>
          <w:szCs w:val="20"/>
          <w:lang w:val="en-US"/>
        </w:rPr>
        <w:t>clear</w:t>
      </w:r>
      <w:r w:rsidRPr="006F26ED">
        <w:rPr>
          <w:rFonts w:ascii="Consolas" w:eastAsia="Calibri" w:hAnsi="Consolas" w:cs="Times New Roman"/>
          <w:sz w:val="20"/>
          <w:szCs w:val="20"/>
        </w:rPr>
        <w:t>() {</w:t>
      </w:r>
      <w:r w:rsidRPr="006F26ED">
        <w:rPr>
          <w:rFonts w:ascii="Consolas" w:eastAsia="Calibri" w:hAnsi="Consolas" w:cs="Times New Roman"/>
          <w:sz w:val="20"/>
          <w:szCs w:val="20"/>
        </w:rPr>
        <w:t xml:space="preserve"> </w:t>
      </w:r>
    </w:p>
    <w:p w14:paraId="549F8EBE" w14:textId="088F4A37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//Получаем указатель на первый элемент списка</w:t>
      </w:r>
    </w:p>
    <w:p w14:paraId="0833FD66" w14:textId="2A6BE725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</w:t>
      </w:r>
      <w:proofErr w:type="spellStart"/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player_t</w:t>
      </w:r>
      <w:proofErr w:type="spellEnd"/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* </w:t>
      </w:r>
      <w:proofErr w:type="spellStart"/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currPlayer</w:t>
      </w:r>
      <w:proofErr w:type="spellEnd"/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 = head</w:t>
      </w:r>
    </w:p>
    <w:p w14:paraId="2EC1E170" w14:textId="619333F9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while (head) {</w:t>
      </w:r>
    </w:p>
    <w:p w14:paraId="5EF24779" w14:textId="77777777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    // Поочередно удаляем элементы из списка</w:t>
      </w:r>
    </w:p>
    <w:p w14:paraId="72AF8FE3" w14:textId="77777777" w:rsidR="0023324C" w:rsidRPr="006F26ED" w:rsidRDefault="009E256D" w:rsidP="0023324C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player</w:t>
      </w:r>
      <w:r w:rsidR="0023324C" w:rsidRPr="006F26ED">
        <w:rPr>
          <w:rFonts w:ascii="Consolas" w:eastAsia="Calibri" w:hAnsi="Consolas" w:cs="Times New Roman"/>
          <w:sz w:val="20"/>
          <w:szCs w:val="20"/>
        </w:rPr>
        <w:t>_</w:t>
      </w:r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t</w:t>
      </w:r>
      <w:r w:rsidR="0023324C" w:rsidRPr="006F26ED">
        <w:rPr>
          <w:rFonts w:ascii="Consolas" w:eastAsia="Calibri" w:hAnsi="Consolas" w:cs="Times New Roman"/>
          <w:sz w:val="20"/>
          <w:szCs w:val="20"/>
        </w:rPr>
        <w:t xml:space="preserve"> *</w:t>
      </w:r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temp</w:t>
      </w:r>
      <w:r w:rsidR="0023324C" w:rsidRPr="006F26ED">
        <w:rPr>
          <w:rFonts w:ascii="Consolas" w:eastAsia="Calibri" w:hAnsi="Consolas" w:cs="Times New Roman"/>
          <w:sz w:val="20"/>
          <w:szCs w:val="20"/>
        </w:rPr>
        <w:t xml:space="preserve"> = </w:t>
      </w:r>
      <w:r w:rsidR="0023324C" w:rsidRPr="006F26ED">
        <w:rPr>
          <w:rFonts w:ascii="Consolas" w:eastAsia="Calibri" w:hAnsi="Consolas" w:cs="Times New Roman"/>
          <w:sz w:val="20"/>
          <w:szCs w:val="20"/>
          <w:lang w:val="en-US"/>
        </w:rPr>
        <w:t>head</w:t>
      </w:r>
      <w:r w:rsidR="0023324C" w:rsidRPr="006F26ED">
        <w:rPr>
          <w:rFonts w:ascii="Consolas" w:eastAsia="Calibri" w:hAnsi="Consolas" w:cs="Times New Roman"/>
          <w:sz w:val="20"/>
          <w:szCs w:val="20"/>
        </w:rPr>
        <w:t>;</w:t>
      </w:r>
    </w:p>
    <w:p w14:paraId="542FDECA" w14:textId="77777777" w:rsidR="0023324C" w:rsidRPr="006F26ED" w:rsidRDefault="0023324C" w:rsidP="0023324C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    </w:t>
      </w:r>
      <w:r w:rsidRPr="006F26ED">
        <w:rPr>
          <w:rFonts w:ascii="Consolas" w:eastAsia="Calibri" w:hAnsi="Consolas" w:cs="Times New Roman"/>
          <w:sz w:val="20"/>
          <w:szCs w:val="20"/>
          <w:lang w:val="en-US"/>
        </w:rPr>
        <w:t>head = head-&gt;next;</w:t>
      </w:r>
    </w:p>
    <w:p w14:paraId="35558F8A" w14:textId="029A5F83" w:rsidR="009E256D" w:rsidRPr="006F26ED" w:rsidRDefault="0023324C" w:rsidP="0023324C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        delete temp;</w:t>
      </w:r>
    </w:p>
    <w:p w14:paraId="774EDBCF" w14:textId="005E0885" w:rsidR="0023324C" w:rsidRPr="006F26ED" w:rsidRDefault="0023324C" w:rsidP="0023324C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    }</w:t>
      </w:r>
    </w:p>
    <w:p w14:paraId="2E7083F7" w14:textId="77777777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    </w:t>
      </w:r>
      <w:r w:rsidRPr="006F26ED">
        <w:rPr>
          <w:rFonts w:ascii="Consolas" w:eastAsia="Calibri" w:hAnsi="Consolas" w:cs="Times New Roman"/>
          <w:sz w:val="20"/>
          <w:szCs w:val="20"/>
        </w:rPr>
        <w:t>// Разрываем указатель и обнуляем значения количества</w:t>
      </w:r>
    </w:p>
    <w:p w14:paraId="2D83649C" w14:textId="4C7632F8" w:rsidR="009E256D" w:rsidRPr="006F26ED" w:rsidRDefault="009E256D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</w:rPr>
      </w:pPr>
      <w:r w:rsidRPr="006F26ED">
        <w:rPr>
          <w:rFonts w:ascii="Consolas" w:eastAsia="Calibri" w:hAnsi="Consolas" w:cs="Times New Roman"/>
          <w:sz w:val="20"/>
          <w:szCs w:val="20"/>
        </w:rPr>
        <w:t xml:space="preserve">    </w:t>
      </w:r>
      <w:r w:rsidR="00734BBF" w:rsidRPr="006F26ED">
        <w:rPr>
          <w:rFonts w:ascii="Consolas" w:eastAsia="Calibri" w:hAnsi="Consolas" w:cs="Times New Roman"/>
          <w:sz w:val="20"/>
          <w:szCs w:val="20"/>
          <w:lang w:val="en-US"/>
        </w:rPr>
        <w:t xml:space="preserve">head = </w:t>
      </w:r>
      <w:proofErr w:type="spellStart"/>
      <w:r w:rsidR="00734BBF" w:rsidRPr="006F26ED">
        <w:rPr>
          <w:rFonts w:ascii="Consolas" w:eastAsia="Calibri" w:hAnsi="Consolas" w:cs="Times New Roman"/>
          <w:sz w:val="20"/>
          <w:szCs w:val="20"/>
          <w:lang w:val="en-US"/>
        </w:rPr>
        <w:t>nullptr</w:t>
      </w:r>
      <w:proofErr w:type="spellEnd"/>
      <w:r w:rsidR="00734BBF" w:rsidRPr="006F26ED">
        <w:rPr>
          <w:rFonts w:ascii="Consolas" w:eastAsia="Calibri" w:hAnsi="Consolas" w:cs="Times New Roman"/>
          <w:sz w:val="20"/>
          <w:szCs w:val="20"/>
          <w:lang w:val="en-US"/>
        </w:rPr>
        <w:t>;</w:t>
      </w:r>
    </w:p>
    <w:p w14:paraId="1A0AFAEB" w14:textId="0565C8E8" w:rsidR="009E256D" w:rsidRPr="006F26ED" w:rsidRDefault="0023324C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20"/>
          <w:szCs w:val="20"/>
          <w:lang w:val="en-US"/>
        </w:rPr>
      </w:pPr>
      <w:r w:rsidRPr="006F26ED">
        <w:rPr>
          <w:rFonts w:ascii="Consolas" w:eastAsia="Calibri" w:hAnsi="Consolas" w:cs="Times New Roman"/>
          <w:sz w:val="20"/>
          <w:szCs w:val="20"/>
          <w:lang w:val="en-US"/>
        </w:rPr>
        <w:t>}</w:t>
      </w:r>
    </w:p>
    <w:p w14:paraId="2CD92095" w14:textId="20C3C5BA" w:rsidR="00EA5635" w:rsidRDefault="00EA5635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  <w:lang w:val="en-US"/>
        </w:rPr>
      </w:pPr>
    </w:p>
    <w:p w14:paraId="118542FF" w14:textId="2D0B31DD" w:rsidR="00EA5635" w:rsidRDefault="00EA5635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  <w:r>
        <w:rPr>
          <w:rFonts w:ascii="Consolas" w:eastAsia="Calibri" w:hAnsi="Consolas" w:cs="Times New Roman"/>
          <w:sz w:val="18"/>
          <w:szCs w:val="18"/>
          <w:lang w:val="en-US"/>
        </w:rPr>
        <w:t xml:space="preserve">     </w:t>
      </w:r>
    </w:p>
    <w:p w14:paraId="40B932E8" w14:textId="77777777" w:rsidR="00EA5635" w:rsidRDefault="00EA5635" w:rsidP="00EA5635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 w:rsidRPr="005151CC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3.3.</w:t>
      </w:r>
      <w:r w:rsidRPr="00EA5635">
        <w:rPr>
          <w:rFonts w:ascii="Times New Roman" w:eastAsia="Times New Roman" w:hAnsi="Times New Roman"/>
          <w:b/>
          <w:bCs/>
          <w:color w:val="000000"/>
          <w:sz w:val="28"/>
          <w:szCs w:val="28"/>
          <w:lang w:eastAsia="ru-RU"/>
        </w:rPr>
        <w:t>4</w:t>
      </w:r>
      <w:r w:rsidRPr="00EA5635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Сохранение списка в файл</w:t>
      </w:r>
    </w:p>
    <w:p w14:paraId="057194D2" w14:textId="1867DFC5" w:rsidR="00EA5635" w:rsidRDefault="00EA5635" w:rsidP="001070EE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Для удобного хранения и доступа к информации о игроках после закрытия программного средства используется бинарный файл. </w:t>
      </w:r>
      <w:r w:rsidR="00E8165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Код процедуры сохранения в файл </w:t>
      </w:r>
      <w:proofErr w:type="spellStart"/>
      <w:r w:rsidR="00E81652" w:rsidRPr="00E8165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PlayerLinkedList</w:t>
      </w:r>
      <w:proofErr w:type="spellEnd"/>
      <w:r w:rsidR="00E81652" w:rsidRPr="00E8165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::</w:t>
      </w:r>
      <w:proofErr w:type="spellStart"/>
      <w:r w:rsidR="00E81652" w:rsidRPr="00E81652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>saveToFile</w:t>
      </w:r>
      <w:proofErr w:type="spellEnd"/>
      <w:r w:rsidR="001070EE">
        <w:rPr>
          <w:rFonts w:ascii="Times New Roman" w:eastAsia="Times New Roman" w:hAnsi="Times New Roman"/>
          <w:color w:val="000000"/>
          <w:sz w:val="28"/>
          <w:szCs w:val="28"/>
          <w:lang w:eastAsia="ru-RU"/>
        </w:rPr>
        <w:t xml:space="preserve">  представлен ниже.</w:t>
      </w:r>
    </w:p>
    <w:p w14:paraId="64004C86" w14:textId="7A84A737" w:rsidR="001070EE" w:rsidRDefault="001070EE" w:rsidP="001070EE">
      <w:pPr>
        <w:shd w:val="clear" w:color="auto" w:fill="FFFFFF"/>
        <w:spacing w:after="0" w:line="240" w:lineRule="auto"/>
        <w:ind w:firstLine="708"/>
        <w:jc w:val="both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684DD2C5" w14:textId="797C9244" w:rsid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void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LinkedList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: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aveToFil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 const {</w:t>
      </w:r>
    </w:p>
    <w:p w14:paraId="3B0427A6" w14:textId="0192CF60" w:rsidR="001070EE" w:rsidRPr="004C474A" w:rsidRDefault="00A12A3B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1070EE"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//</w:t>
      </w:r>
      <w:r w:rsid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Создание</w:t>
      </w:r>
      <w:r w:rsid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или перезапись</w:t>
      </w:r>
      <w:r w:rsidR="004C474A"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 w:rsid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файла</w:t>
      </w:r>
      <w:r w:rsidR="004C474A"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 w:rsid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для</w:t>
      </w:r>
      <w:r w:rsidR="004C474A"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 w:rsid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хранения</w:t>
      </w:r>
      <w:r w:rsidR="004C474A"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 w:rsid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>списка игроков</w:t>
      </w:r>
    </w:p>
    <w:p w14:paraId="0C9BC522" w14:textId="156CD82E" w:rsid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4C474A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td::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ofstream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file("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sData.bin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", std::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ios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::binary);</w:t>
      </w:r>
    </w:p>
    <w:p w14:paraId="0BAE24CC" w14:textId="67C724C6" w:rsidR="006F26ED" w:rsidRPr="006F26ED" w:rsidRDefault="00A12A3B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6F26ED"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>//</w:t>
      </w:r>
      <w:r w:rsid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>Получаем</w:t>
      </w:r>
      <w:r w:rsidR="006F26ED"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</w:t>
      </w:r>
      <w:r w:rsid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указатель на первый </w:t>
      </w:r>
      <w:proofErr w:type="spellStart"/>
      <w:r w:rsid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>элеент</w:t>
      </w:r>
      <w:proofErr w:type="spellEnd"/>
      <w:r w:rsid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списка</w:t>
      </w:r>
    </w:p>
    <w:p w14:paraId="4EE65C9A" w14:textId="55BDA968" w:rsid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player</w:t>
      </w: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>_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</w:t>
      </w: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*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</w:t>
      </w: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= 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head</w:t>
      </w: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>;</w:t>
      </w:r>
    </w:p>
    <w:p w14:paraId="6818E9D3" w14:textId="6F6894F1" w:rsidR="004B1810" w:rsidRPr="006F26ED" w:rsidRDefault="004B1810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//</w:t>
      </w:r>
      <w:r w:rsid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>Проходимся по списку игроков</w:t>
      </w:r>
    </w:p>
    <w:p w14:paraId="767B6313" w14:textId="0E3A0D26" w:rsidR="001070EE" w:rsidRPr="00817732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6F26ED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while</w:t>
      </w:r>
      <w:r w:rsidRP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(</w:t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temp</w:t>
      </w:r>
      <w:r w:rsidRP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>) {</w:t>
      </w:r>
    </w:p>
    <w:p w14:paraId="641722A0" w14:textId="77193863" w:rsidR="004B1810" w:rsidRPr="00817732" w:rsidRDefault="004B1810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</w:t>
      </w: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Находим размер имени</w:t>
      </w:r>
    </w:p>
    <w:p w14:paraId="7694B5A7" w14:textId="5CD130CF" w:rsid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ze_t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Siz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= temp-&gt;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ta.name.siz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;</w:t>
      </w:r>
    </w:p>
    <w:p w14:paraId="604A5EC6" w14:textId="744D530B" w:rsidR="00BF1936" w:rsidRPr="00BF1936" w:rsidRDefault="00BF1936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    //</w:t>
      </w:r>
      <w:proofErr w:type="spellStart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>Сохранияем</w:t>
      </w:r>
      <w:proofErr w:type="spellEnd"/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информацию в файл</w:t>
      </w:r>
    </w:p>
    <w:p w14:paraId="4209BB48" w14:textId="77777777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file.writ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interpret_cast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&lt;char*&gt;(&amp;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Siz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,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zeof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Siz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);</w:t>
      </w:r>
    </w:p>
    <w:p w14:paraId="0A629D7D" w14:textId="77777777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file.writ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temp-&gt;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ta.name.c_str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(),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nameSiz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;</w:t>
      </w:r>
    </w:p>
    <w:p w14:paraId="04408035" w14:textId="1E2B20DB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file.writ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reinterpret_cast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&lt;char*&gt;(&amp;temp-&gt;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ta.scor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),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sizeof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temp-</w:t>
      </w:r>
      <w:r w:rsidR="008C07E7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="008C07E7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="008C07E7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="008C07E7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ab/>
      </w: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&gt;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data.scor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));</w:t>
      </w:r>
    </w:p>
    <w:p w14:paraId="398322C8" w14:textId="77777777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    temp = temp-&gt;next;</w:t>
      </w:r>
    </w:p>
    <w:p w14:paraId="76DA2EF7" w14:textId="1790109C" w:rsid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}</w:t>
      </w:r>
    </w:p>
    <w:p w14:paraId="0CD9F4EF" w14:textId="5B082E77" w:rsidR="00817732" w:rsidRPr="00817732" w:rsidRDefault="002B2008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/>
          <w:color w:val="000000"/>
          <w:sz w:val="20"/>
          <w:szCs w:val="20"/>
          <w:lang w:eastAsia="ru-RU"/>
        </w:rPr>
        <w:t xml:space="preserve">    </w:t>
      </w:r>
      <w:r w:rsidR="00817732">
        <w:rPr>
          <w:rFonts w:ascii="Consolas" w:eastAsia="Times New Roman" w:hAnsi="Consolas"/>
          <w:color w:val="000000"/>
          <w:sz w:val="20"/>
          <w:szCs w:val="20"/>
          <w:lang w:eastAsia="ru-RU"/>
        </w:rPr>
        <w:t>//Закрытие файла</w:t>
      </w:r>
    </w:p>
    <w:p w14:paraId="2B48B18B" w14:textId="77777777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val="en-US"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file.close</w:t>
      </w:r>
      <w:proofErr w:type="spellEnd"/>
      <w:r w:rsidRPr="001070EE">
        <w:rPr>
          <w:rFonts w:ascii="Consolas" w:eastAsia="Times New Roman" w:hAnsi="Consolas"/>
          <w:color w:val="000000"/>
          <w:sz w:val="20"/>
          <w:szCs w:val="20"/>
          <w:lang w:val="en-US" w:eastAsia="ru-RU"/>
        </w:rPr>
        <w:t>();</w:t>
      </w:r>
    </w:p>
    <w:p w14:paraId="4E0FD075" w14:textId="1ECFE60F" w:rsidR="001070EE" w:rsidRPr="001070EE" w:rsidRDefault="001070EE" w:rsidP="00A12A3B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/>
          <w:color w:val="000000"/>
          <w:sz w:val="20"/>
          <w:szCs w:val="20"/>
          <w:lang w:eastAsia="ru-RU"/>
        </w:rPr>
      </w:pPr>
      <w:r w:rsidRPr="001070EE">
        <w:rPr>
          <w:rFonts w:ascii="Consolas" w:eastAsia="Times New Roman" w:hAnsi="Consolas"/>
          <w:color w:val="000000"/>
          <w:sz w:val="20"/>
          <w:szCs w:val="20"/>
          <w:lang w:eastAsia="ru-RU"/>
        </w:rPr>
        <w:t>}</w:t>
      </w:r>
    </w:p>
    <w:p w14:paraId="7950CA41" w14:textId="77777777" w:rsidR="001070EE" w:rsidRPr="005151CC" w:rsidRDefault="001070EE" w:rsidP="00EA5635">
      <w:pPr>
        <w:shd w:val="clear" w:color="auto" w:fill="FFFFFF"/>
        <w:spacing w:after="0" w:line="240" w:lineRule="auto"/>
        <w:ind w:firstLine="708"/>
        <w:textAlignment w:val="top"/>
        <w:rPr>
          <w:rFonts w:ascii="Times New Roman" w:eastAsia="Times New Roman" w:hAnsi="Times New Roman"/>
          <w:color w:val="000000"/>
          <w:sz w:val="28"/>
          <w:szCs w:val="28"/>
          <w:lang w:eastAsia="ru-RU"/>
        </w:rPr>
      </w:pPr>
    </w:p>
    <w:p w14:paraId="0F1A4136" w14:textId="3BA76B8A" w:rsid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Consolas" w:eastAsia="Calibri" w:hAnsi="Consolas" w:cs="Times New Roman"/>
          <w:sz w:val="18"/>
          <w:szCs w:val="18"/>
        </w:rPr>
      </w:pPr>
    </w:p>
    <w:p w14:paraId="20D5609B" w14:textId="42A90449" w:rsidR="006A51DF" w:rsidRPr="006A51DF" w:rsidRDefault="006A51DF" w:rsidP="00664315">
      <w:pPr>
        <w:shd w:val="clear" w:color="auto" w:fill="FFFFFF"/>
        <w:spacing w:after="0" w:line="240" w:lineRule="auto"/>
        <w:ind w:firstLine="709"/>
        <w:contextualSpacing/>
        <w:jc w:val="both"/>
        <w:textAlignment w:val="top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о время разработки игры необходимо корректно </w:t>
      </w:r>
      <w:r w:rsidR="00A66779">
        <w:rPr>
          <w:rFonts w:ascii="Times New Roman" w:eastAsia="Calibri" w:hAnsi="Times New Roman" w:cs="Times New Roman"/>
          <w:sz w:val="28"/>
          <w:szCs w:val="28"/>
        </w:rPr>
        <w:t>использовать аппаратные ресурсы</w:t>
      </w:r>
      <w:r w:rsidR="00A90728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A6677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A66779">
        <w:rPr>
          <w:rFonts w:ascii="Times New Roman" w:eastAsia="Calibri" w:hAnsi="Times New Roman" w:cs="Times New Roman"/>
          <w:sz w:val="28"/>
          <w:szCs w:val="28"/>
        </w:rPr>
        <w:t>недопускать</w:t>
      </w:r>
      <w:proofErr w:type="spellEnd"/>
      <w:r w:rsidR="00A66779">
        <w:rPr>
          <w:rFonts w:ascii="Times New Roman" w:eastAsia="Calibri" w:hAnsi="Times New Roman" w:cs="Times New Roman"/>
          <w:sz w:val="28"/>
          <w:szCs w:val="28"/>
        </w:rPr>
        <w:t xml:space="preserve"> утечки памят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4FB2B26" w14:textId="7EEEB557" w:rsidR="006A51DF" w:rsidRPr="006A51DF" w:rsidRDefault="006A51DF" w:rsidP="009E256D">
      <w:pPr>
        <w:shd w:val="clear" w:color="auto" w:fill="FFFFFF"/>
        <w:spacing w:after="0" w:line="240" w:lineRule="auto"/>
        <w:contextualSpacing/>
        <w:textAlignment w:val="top"/>
        <w:rPr>
          <w:rFonts w:ascii="Times New Roman" w:eastAsia="Calibri" w:hAnsi="Times New Roman" w:cs="Times New Roman"/>
          <w:sz w:val="18"/>
          <w:szCs w:val="18"/>
        </w:rPr>
      </w:pPr>
    </w:p>
    <w:p w14:paraId="43E0487C" w14:textId="11ED11AB" w:rsidR="00D4731A" w:rsidRPr="006E34A2" w:rsidRDefault="00A00454" w:rsidP="00A00454">
      <w:pPr>
        <w:pStyle w:val="1"/>
        <w:pageBreakBefore/>
        <w:numPr>
          <w:ilvl w:val="0"/>
          <w:numId w:val="0"/>
        </w:numPr>
        <w:rPr>
          <w:lang w:val="ru-RU"/>
        </w:rPr>
      </w:pPr>
      <w:r w:rsidRPr="005269FA">
        <w:rPr>
          <w:lang w:val="ru-RU"/>
        </w:rPr>
        <w:lastRenderedPageBreak/>
        <w:t xml:space="preserve"> </w:t>
      </w:r>
      <w:r w:rsidRPr="005269FA">
        <w:rPr>
          <w:lang w:val="ru-RU"/>
        </w:rPr>
        <w:tab/>
      </w:r>
      <w:bookmarkStart w:id="40" w:name="_Toc167417875"/>
      <w:r>
        <w:rPr>
          <w:lang w:val="ru-RU"/>
        </w:rPr>
        <w:t xml:space="preserve">4 </w:t>
      </w:r>
      <w:r w:rsidR="00D4731A" w:rsidRPr="006E34A2">
        <w:rPr>
          <w:lang w:val="ru-RU"/>
        </w:rPr>
        <w:t>ТЕСТИРОВАНИЕ ПРОГРАММНОГО СРЕДСТВА</w:t>
      </w:r>
      <w:bookmarkEnd w:id="40"/>
    </w:p>
    <w:p w14:paraId="61D1ACD5" w14:textId="2DE58E4A" w:rsidR="00D4731A" w:rsidRDefault="00D4731A" w:rsidP="007A4573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14:paraId="3D451EB5" w14:textId="11ECF9B5" w:rsidR="00A76305" w:rsidRPr="00A76305" w:rsidRDefault="005E362C" w:rsidP="00367A4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й проблемой был</w:t>
      </w:r>
      <w:r w:rsidR="00EB6493">
        <w:rPr>
          <w:rFonts w:ascii="Times New Roman" w:hAnsi="Times New Roman" w:cs="Times New Roman"/>
          <w:sz w:val="28"/>
          <w:szCs w:val="28"/>
        </w:rPr>
        <w:t xml:space="preserve">а </w:t>
      </w:r>
      <w:r w:rsidR="00714FA7">
        <w:rPr>
          <w:rFonts w:ascii="Times New Roman" w:hAnsi="Times New Roman" w:cs="Times New Roman"/>
          <w:sz w:val="28"/>
          <w:szCs w:val="28"/>
        </w:rPr>
        <w:t>некорректн</w:t>
      </w:r>
      <w:r w:rsidR="00F35D0D">
        <w:rPr>
          <w:rFonts w:ascii="Times New Roman" w:hAnsi="Times New Roman" w:cs="Times New Roman"/>
          <w:sz w:val="28"/>
          <w:szCs w:val="28"/>
        </w:rPr>
        <w:t>ое отображение снарядов на в игровом окне</w:t>
      </w:r>
      <w:r w:rsidR="00714FA7">
        <w:rPr>
          <w:rFonts w:ascii="Times New Roman" w:hAnsi="Times New Roman" w:cs="Times New Roman"/>
          <w:sz w:val="28"/>
          <w:szCs w:val="28"/>
        </w:rPr>
        <w:t xml:space="preserve"> игроко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C022F">
        <w:rPr>
          <w:rFonts w:ascii="Times New Roman" w:hAnsi="Times New Roman" w:cs="Times New Roman"/>
          <w:sz w:val="28"/>
          <w:szCs w:val="28"/>
        </w:rPr>
        <w:t>Проблема представлена на рисунке 4.1.</w:t>
      </w:r>
    </w:p>
    <w:p w14:paraId="7992556B" w14:textId="77777777" w:rsidR="006E34A2" w:rsidRPr="00EB6493" w:rsidRDefault="006E34A2" w:rsidP="00367A4A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1DF1AAE0" w14:textId="7B38AAF6" w:rsidR="00D07623" w:rsidRPr="001B4523" w:rsidRDefault="00D65FD3" w:rsidP="001B452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5862338" wp14:editId="57015620">
            <wp:extent cx="3572818" cy="2091592"/>
            <wp:effectExtent l="0" t="0" r="8890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4461" cy="209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A07CC" w14:textId="77777777" w:rsidR="00D07623" w:rsidRDefault="00D07623" w:rsidP="00D07623">
      <w:pPr>
        <w:spacing w:after="0" w:line="240" w:lineRule="auto"/>
        <w:rPr>
          <w:rFonts w:ascii="Times New Roman" w:hAnsi="Times New Roman" w:cs="Times New Roman"/>
          <w:sz w:val="6"/>
          <w:szCs w:val="6"/>
        </w:rPr>
      </w:pPr>
    </w:p>
    <w:p w14:paraId="1CE18488" w14:textId="77777777" w:rsidR="00D07623" w:rsidRPr="001B4523" w:rsidRDefault="00D07623" w:rsidP="006C022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EBC1AFB" w14:textId="1CB66731" w:rsidR="006C022F" w:rsidRDefault="006C022F" w:rsidP="00141EAE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sz w:val="28"/>
          <w:szCs w:val="28"/>
        </w:rPr>
      </w:pPr>
      <w:r>
        <w:rPr>
          <w:sz w:val="28"/>
          <w:szCs w:val="28"/>
        </w:rPr>
        <w:t>Рисунок 4.1 – Некорректн</w:t>
      </w:r>
      <w:r w:rsidR="00E33507">
        <w:rPr>
          <w:sz w:val="28"/>
          <w:szCs w:val="28"/>
        </w:rPr>
        <w:t>ое</w:t>
      </w:r>
      <w:r w:rsidR="001B4523">
        <w:rPr>
          <w:sz w:val="28"/>
          <w:szCs w:val="28"/>
        </w:rPr>
        <w:t xml:space="preserve"> </w:t>
      </w:r>
      <w:r w:rsidR="007E105F">
        <w:rPr>
          <w:sz w:val="28"/>
          <w:szCs w:val="28"/>
        </w:rPr>
        <w:t>отображение</w:t>
      </w:r>
      <w:r w:rsidR="00E33507">
        <w:rPr>
          <w:sz w:val="28"/>
          <w:szCs w:val="28"/>
        </w:rPr>
        <w:t xml:space="preserve"> снарядов врагов</w:t>
      </w:r>
    </w:p>
    <w:p w14:paraId="0A27F344" w14:textId="77777777" w:rsidR="00A76305" w:rsidRDefault="00A76305" w:rsidP="006C02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2201B5" w14:textId="72B09FA3" w:rsidR="00A76305" w:rsidRDefault="00A76305" w:rsidP="00E72C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зникала проблема при </w:t>
      </w:r>
      <w:proofErr w:type="spellStart"/>
      <w:r w:rsidR="001F70B2">
        <w:rPr>
          <w:rFonts w:ascii="Times New Roman" w:hAnsi="Times New Roman" w:cs="Times New Roman"/>
          <w:sz w:val="28"/>
          <w:szCs w:val="28"/>
        </w:rPr>
        <w:t>рассч</w:t>
      </w:r>
      <w:r w:rsidR="0028256E">
        <w:rPr>
          <w:rFonts w:ascii="Times New Roman" w:hAnsi="Times New Roman" w:cs="Times New Roman"/>
          <w:sz w:val="28"/>
          <w:szCs w:val="28"/>
        </w:rPr>
        <w:t>е</w:t>
      </w:r>
      <w:r w:rsidR="001F70B2">
        <w:rPr>
          <w:rFonts w:ascii="Times New Roman" w:hAnsi="Times New Roman" w:cs="Times New Roman"/>
          <w:sz w:val="28"/>
          <w:szCs w:val="28"/>
        </w:rPr>
        <w:t>те</w:t>
      </w:r>
      <w:proofErr w:type="spellEnd"/>
      <w:r w:rsidR="001F70B2">
        <w:rPr>
          <w:rFonts w:ascii="Times New Roman" w:hAnsi="Times New Roman" w:cs="Times New Roman"/>
          <w:sz w:val="28"/>
          <w:szCs w:val="28"/>
        </w:rPr>
        <w:t xml:space="preserve"> интервала времени и врага имеющего возможность выстрела</w:t>
      </w:r>
      <w:r w:rsidR="00F337B6">
        <w:rPr>
          <w:rFonts w:ascii="Times New Roman" w:hAnsi="Times New Roman" w:cs="Times New Roman"/>
          <w:sz w:val="28"/>
          <w:szCs w:val="28"/>
        </w:rPr>
        <w:t>.</w:t>
      </w:r>
      <w:r w:rsidR="00EB6493">
        <w:rPr>
          <w:rFonts w:ascii="Times New Roman" w:hAnsi="Times New Roman" w:cs="Times New Roman"/>
          <w:sz w:val="28"/>
          <w:szCs w:val="28"/>
        </w:rPr>
        <w:t xml:space="preserve"> </w:t>
      </w:r>
      <w:r w:rsidR="001B4523">
        <w:rPr>
          <w:rFonts w:ascii="Times New Roman" w:hAnsi="Times New Roman" w:cs="Times New Roman"/>
          <w:sz w:val="28"/>
          <w:szCs w:val="28"/>
        </w:rPr>
        <w:t>Проблема была решена</w:t>
      </w:r>
      <w:r w:rsidR="00EB6493">
        <w:rPr>
          <w:rFonts w:ascii="Times New Roman" w:hAnsi="Times New Roman" w:cs="Times New Roman"/>
          <w:sz w:val="28"/>
          <w:szCs w:val="28"/>
        </w:rPr>
        <w:t xml:space="preserve"> дополнительной</w:t>
      </w:r>
      <w:r w:rsidR="00714F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4FA7">
        <w:rPr>
          <w:rFonts w:ascii="Times New Roman" w:hAnsi="Times New Roman" w:cs="Times New Roman"/>
          <w:sz w:val="28"/>
          <w:szCs w:val="28"/>
        </w:rPr>
        <w:t>фунцией</w:t>
      </w:r>
      <w:proofErr w:type="spellEnd"/>
      <w:r w:rsidR="004E05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E05A8">
        <w:rPr>
          <w:rFonts w:ascii="Times New Roman" w:hAnsi="Times New Roman" w:cs="Times New Roman"/>
          <w:sz w:val="28"/>
          <w:szCs w:val="28"/>
        </w:rPr>
        <w:t>рсчета</w:t>
      </w:r>
      <w:proofErr w:type="spellEnd"/>
      <w:r w:rsidR="004E05A8">
        <w:rPr>
          <w:rFonts w:ascii="Times New Roman" w:hAnsi="Times New Roman" w:cs="Times New Roman"/>
          <w:sz w:val="28"/>
          <w:szCs w:val="28"/>
        </w:rPr>
        <w:t xml:space="preserve"> времени в зависимости от нужного врага</w:t>
      </w:r>
      <w:r w:rsidR="001B4523">
        <w:rPr>
          <w:rFonts w:ascii="Times New Roman" w:hAnsi="Times New Roman" w:cs="Times New Roman"/>
          <w:sz w:val="28"/>
          <w:szCs w:val="28"/>
        </w:rPr>
        <w:t>.</w:t>
      </w:r>
      <w:r w:rsidR="0041736E">
        <w:rPr>
          <w:rFonts w:ascii="Times New Roman" w:hAnsi="Times New Roman" w:cs="Times New Roman"/>
          <w:sz w:val="28"/>
          <w:szCs w:val="28"/>
        </w:rPr>
        <w:t xml:space="preserve"> </w:t>
      </w:r>
      <w:r w:rsidR="00367A4A">
        <w:rPr>
          <w:rFonts w:ascii="Times New Roman" w:hAnsi="Times New Roman" w:cs="Times New Roman"/>
          <w:sz w:val="28"/>
          <w:szCs w:val="28"/>
        </w:rPr>
        <w:t>Код</w:t>
      </w:r>
      <w:r w:rsidR="004E05A8">
        <w:rPr>
          <w:rFonts w:ascii="Times New Roman" w:hAnsi="Times New Roman" w:cs="Times New Roman"/>
          <w:sz w:val="28"/>
          <w:szCs w:val="28"/>
        </w:rPr>
        <w:t xml:space="preserve"> процедуры расчета </w:t>
      </w:r>
      <w:proofErr w:type="spellStart"/>
      <w:r w:rsidR="004E05A8">
        <w:rPr>
          <w:rFonts w:ascii="Times New Roman" w:hAnsi="Times New Roman" w:cs="Times New Roman"/>
          <w:sz w:val="28"/>
          <w:szCs w:val="28"/>
        </w:rPr>
        <w:t>соостветсвующего</w:t>
      </w:r>
      <w:proofErr w:type="spellEnd"/>
      <w:r w:rsidR="004E05A8">
        <w:rPr>
          <w:rFonts w:ascii="Times New Roman" w:hAnsi="Times New Roman" w:cs="Times New Roman"/>
          <w:sz w:val="28"/>
          <w:szCs w:val="28"/>
        </w:rPr>
        <w:t xml:space="preserve"> времени</w:t>
      </w:r>
      <w:r w:rsidR="00367A4A">
        <w:rPr>
          <w:rFonts w:ascii="Times New Roman" w:hAnsi="Times New Roman" w:cs="Times New Roman"/>
          <w:sz w:val="28"/>
          <w:szCs w:val="28"/>
        </w:rPr>
        <w:t>.</w:t>
      </w:r>
    </w:p>
    <w:p w14:paraId="1B19BD6F" w14:textId="45850252" w:rsidR="00542B89" w:rsidRPr="00F337B6" w:rsidRDefault="00542B89" w:rsidP="00542B89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14:paraId="7078C658" w14:textId="1FCA8731" w:rsid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void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AlienClass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::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tryToShoot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(std::vector&lt;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RocketClass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&gt; &amp;bullets) {</w:t>
      </w:r>
    </w:p>
    <w:p w14:paraId="37B1226A" w14:textId="5445E3B4" w:rsidR="006B37CB" w:rsidRPr="006B37CB" w:rsidRDefault="006B37CB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6B37CB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//</w:t>
      </w:r>
      <w:r>
        <w:rPr>
          <w:rFonts w:ascii="Consolas" w:eastAsia="Times New Roman" w:hAnsi="Consolas" w:cs="Times New Roman"/>
          <w:sz w:val="20"/>
          <w:szCs w:val="20"/>
        </w:rPr>
        <w:t>Проверяем</w:t>
      </w:r>
      <w:r w:rsidRPr="006B37CB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 xml:space="preserve">возможность выстрела </w:t>
      </w:r>
    </w:p>
    <w:p w14:paraId="645E1A7F" w14:textId="2446E1DA" w:rsid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hootTimer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&gt;=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hootInterval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&amp;&amp;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canShoot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) {</w:t>
      </w:r>
    </w:p>
    <w:p w14:paraId="4E53239D" w14:textId="1C5ECA37" w:rsidR="0028256E" w:rsidRPr="00EA484A" w:rsidRDefault="0028256E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Pr="00EA484A">
        <w:rPr>
          <w:rFonts w:ascii="Consolas" w:eastAsia="Times New Roman" w:hAnsi="Consolas" w:cs="Times New Roman"/>
          <w:sz w:val="20"/>
          <w:szCs w:val="20"/>
        </w:rPr>
        <w:t xml:space="preserve"> //</w:t>
      </w:r>
      <w:r>
        <w:rPr>
          <w:rFonts w:ascii="Consolas" w:eastAsia="Times New Roman" w:hAnsi="Consolas" w:cs="Times New Roman"/>
          <w:sz w:val="20"/>
          <w:szCs w:val="20"/>
        </w:rPr>
        <w:t>Создаем</w:t>
      </w:r>
      <w:r w:rsidRPr="00EA484A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снаряд</w:t>
      </w:r>
      <w:r w:rsidRPr="00EA484A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="00EA484A">
        <w:rPr>
          <w:rFonts w:ascii="Consolas" w:eastAsia="Times New Roman" w:hAnsi="Consolas" w:cs="Times New Roman"/>
          <w:sz w:val="20"/>
          <w:szCs w:val="20"/>
        </w:rPr>
        <w:t>с нужными координатами</w:t>
      </w:r>
    </w:p>
    <w:p w14:paraId="092B7626" w14:textId="3C58C5BD" w:rsid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6F68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bullets.emplace_back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(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prite.getPosition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().x +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prite.getGlobalBounds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().width</w:t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 w:rsidRPr="006F68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</w:t>
      </w: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/ 2,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prite.getPosition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().y +</w:t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6F68B2" w:rsidRPr="006F68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</w:t>
      </w: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prite.getGlobalBounds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().height, false);</w:t>
      </w:r>
    </w:p>
    <w:p w14:paraId="34A6AB5E" w14:textId="5A5E2E53" w:rsidR="00870AAA" w:rsidRPr="00870AAA" w:rsidRDefault="00870AAA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>
        <w:rPr>
          <w:rFonts w:ascii="Consolas" w:eastAsia="Times New Roman" w:hAnsi="Consolas" w:cs="Times New Roman"/>
          <w:sz w:val="20"/>
          <w:szCs w:val="20"/>
        </w:rPr>
        <w:t xml:space="preserve">  //Обнуление счётчика</w:t>
      </w:r>
    </w:p>
    <w:p w14:paraId="63603485" w14:textId="6A2414F8" w:rsid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hootTimer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= 0.0f;</w:t>
      </w:r>
    </w:p>
    <w:p w14:paraId="054560BD" w14:textId="54EC485E" w:rsidR="00870AAA" w:rsidRPr="00877688" w:rsidRDefault="00870AAA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  <w:r>
        <w:rPr>
          <w:rFonts w:ascii="Consolas" w:eastAsia="Times New Roman" w:hAnsi="Consolas" w:cs="Times New Roman"/>
          <w:sz w:val="20"/>
          <w:szCs w:val="20"/>
        </w:rPr>
        <w:t xml:space="preserve">  </w:t>
      </w:r>
      <w:r>
        <w:rPr>
          <w:rFonts w:ascii="Consolas" w:eastAsia="Times New Roman" w:hAnsi="Consolas" w:cs="Times New Roman"/>
          <w:sz w:val="20"/>
          <w:szCs w:val="20"/>
        </w:rPr>
        <w:tab/>
      </w:r>
      <w:r w:rsidRPr="00877688">
        <w:rPr>
          <w:rFonts w:ascii="Consolas" w:eastAsia="Times New Roman" w:hAnsi="Consolas" w:cs="Times New Roman"/>
          <w:sz w:val="20"/>
          <w:szCs w:val="20"/>
        </w:rPr>
        <w:t xml:space="preserve">  //</w:t>
      </w:r>
      <w:r>
        <w:rPr>
          <w:rFonts w:ascii="Consolas" w:eastAsia="Times New Roman" w:hAnsi="Consolas" w:cs="Times New Roman"/>
          <w:sz w:val="20"/>
          <w:szCs w:val="20"/>
        </w:rPr>
        <w:t>Пересчет</w:t>
      </w:r>
      <w:r w:rsidRPr="00877688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нужного</w:t>
      </w:r>
      <w:r w:rsidRPr="00877688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интервала</w:t>
      </w:r>
      <w:r w:rsidRPr="00877688">
        <w:rPr>
          <w:rFonts w:ascii="Consolas" w:eastAsia="Times New Roman" w:hAnsi="Consolas" w:cs="Times New Roman"/>
          <w:sz w:val="20"/>
          <w:szCs w:val="20"/>
        </w:rPr>
        <w:t xml:space="preserve"> </w:t>
      </w:r>
      <w:r>
        <w:rPr>
          <w:rFonts w:ascii="Consolas" w:eastAsia="Times New Roman" w:hAnsi="Consolas" w:cs="Times New Roman"/>
          <w:sz w:val="20"/>
          <w:szCs w:val="20"/>
        </w:rPr>
        <w:t>для</w:t>
      </w:r>
      <w:r w:rsidRPr="00877688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="00877688">
        <w:rPr>
          <w:rFonts w:ascii="Consolas" w:eastAsia="Times New Roman" w:hAnsi="Consolas" w:cs="Times New Roman"/>
          <w:sz w:val="20"/>
          <w:szCs w:val="20"/>
        </w:rPr>
        <w:t>следующего выстрела</w:t>
      </w:r>
    </w:p>
    <w:p w14:paraId="7CCBAC4D" w14:textId="148AC972" w:rsidR="001F70B2" w:rsidRP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</w:rPr>
      </w:pPr>
      <w:r w:rsidRPr="00877688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hootInterval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= 1.0f +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tatic_cast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&lt;float&gt;(rand()) / </w:t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>
        <w:rPr>
          <w:rFonts w:ascii="Consolas" w:eastAsia="Times New Roman" w:hAnsi="Consolas" w:cs="Times New Roman"/>
          <w:sz w:val="20"/>
          <w:szCs w:val="20"/>
          <w:lang w:val="en-US"/>
        </w:rPr>
        <w:tab/>
      </w:r>
      <w:r w:rsidR="00B2763E" w:rsidRPr="00877688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proofErr w:type="spellStart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static_cast</w:t>
      </w:r>
      <w:proofErr w:type="spellEnd"/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>&lt;float&gt;(RAND_MAX / 2.0f);</w:t>
      </w:r>
    </w:p>
    <w:p w14:paraId="2C9E0BF2" w14:textId="77777777" w:rsidR="001F70B2" w:rsidRPr="001F70B2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  <w:r w:rsidRPr="001F70B2">
        <w:rPr>
          <w:rFonts w:ascii="Consolas" w:eastAsia="Times New Roman" w:hAnsi="Consolas" w:cs="Times New Roman"/>
          <w:sz w:val="20"/>
          <w:szCs w:val="20"/>
          <w:lang w:val="en-US"/>
        </w:rPr>
        <w:t xml:space="preserve">    </w:t>
      </w:r>
      <w:r w:rsidRPr="001F70B2">
        <w:rPr>
          <w:rFonts w:ascii="Consolas" w:eastAsia="Times New Roman" w:hAnsi="Consolas" w:cs="Times New Roman"/>
          <w:sz w:val="20"/>
          <w:szCs w:val="20"/>
        </w:rPr>
        <w:t>}</w:t>
      </w:r>
    </w:p>
    <w:p w14:paraId="34FEA297" w14:textId="47A88645" w:rsidR="001B4523" w:rsidRDefault="001F70B2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  <w:r w:rsidRPr="001F70B2">
        <w:rPr>
          <w:rFonts w:ascii="Consolas" w:eastAsia="Times New Roman" w:hAnsi="Consolas" w:cs="Times New Roman"/>
          <w:sz w:val="20"/>
          <w:szCs w:val="20"/>
        </w:rPr>
        <w:t>}</w:t>
      </w:r>
    </w:p>
    <w:p w14:paraId="2733ED5E" w14:textId="77777777" w:rsidR="00AF46FE" w:rsidRPr="001F70B2" w:rsidRDefault="00AF46FE" w:rsidP="001F70B2">
      <w:pPr>
        <w:spacing w:after="0" w:line="240" w:lineRule="auto"/>
        <w:rPr>
          <w:rFonts w:ascii="Consolas" w:eastAsia="Times New Roman" w:hAnsi="Consolas" w:cs="Times New Roman"/>
          <w:sz w:val="20"/>
          <w:szCs w:val="20"/>
        </w:rPr>
      </w:pPr>
    </w:p>
    <w:p w14:paraId="5A5E974D" w14:textId="38ABE1B5" w:rsidR="00D07623" w:rsidRPr="00434F6C" w:rsidRDefault="00D07623" w:rsidP="001B4523">
      <w:pPr>
        <w:spacing w:after="0" w:line="240" w:lineRule="auto"/>
        <w:ind w:firstLine="720"/>
        <w:jc w:val="both"/>
        <w:rPr>
          <w:rStyle w:val="sy1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инство проблем возникло из-за недочетов на стадии проектирования программного средства, на стадии тестирования приложения все проблемы были исправлены.</w:t>
      </w:r>
    </w:p>
    <w:p w14:paraId="1CC4B730" w14:textId="77777777" w:rsidR="009727CC" w:rsidRDefault="009727CC" w:rsidP="009727CC">
      <w:pPr>
        <w:pageBreakBefore/>
        <w:spacing w:after="0" w:line="240" w:lineRule="auto"/>
        <w:ind w:left="1080" w:hanging="360"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1" w:name="_Toc167417876"/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5 РУКОВОДСТВО ПОЛЬЗОВАТЕЛЯ</w:t>
      </w:r>
      <w:bookmarkEnd w:id="41"/>
    </w:p>
    <w:p w14:paraId="41B47036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</w:p>
    <w:p w14:paraId="4241998D" w14:textId="41BA0ACC" w:rsidR="009727CC" w:rsidRDefault="009727CC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2" w:name="_Toc167417877"/>
      <w:r>
        <w:rPr>
          <w:rFonts w:ascii="Times New Roman" w:eastAsia="Calibri" w:hAnsi="Times New Roman" w:cs="Times New Roman"/>
          <w:b/>
          <w:bCs/>
          <w:sz w:val="28"/>
          <w:szCs w:val="28"/>
        </w:rPr>
        <w:t>5.1 Интерфейс программного средства</w:t>
      </w:r>
      <w:bookmarkEnd w:id="42"/>
    </w:p>
    <w:p w14:paraId="193CFA78" w14:textId="110BE4A1" w:rsidR="0018568F" w:rsidRDefault="0018568F" w:rsidP="009727CC">
      <w:pPr>
        <w:spacing w:after="0" w:line="240" w:lineRule="auto"/>
        <w:ind w:left="1080" w:hanging="360"/>
        <w:outlineLvl w:val="1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69AC94C8" w14:textId="25BCAA35" w:rsidR="009727CC" w:rsidRPr="0018568F" w:rsidRDefault="0018568F" w:rsidP="001856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5F8A">
        <w:rPr>
          <w:rFonts w:ascii="Times New Roman" w:hAnsi="Times New Roman" w:cs="Times New Roman"/>
          <w:sz w:val="28"/>
          <w:szCs w:val="28"/>
        </w:rPr>
        <w:t xml:space="preserve">Внешний вид программных средств играет существенную роль в обеспечении удобства пользователей и качества самого средства. </w:t>
      </w:r>
    </w:p>
    <w:p w14:paraId="1496101F" w14:textId="77777777" w:rsidR="0018568F" w:rsidRPr="0018568F" w:rsidRDefault="0018568F" w:rsidP="0018568F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ar-SA"/>
        </w:rPr>
      </w:pPr>
    </w:p>
    <w:p w14:paraId="1CD49F57" w14:textId="79B6E8A8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b/>
          <w:bCs/>
          <w:sz w:val="28"/>
          <w:szCs w:val="28"/>
        </w:rPr>
        <w:t>5.1.1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лавное </w:t>
      </w:r>
      <w:r w:rsidR="005B589E">
        <w:rPr>
          <w:rFonts w:ascii="Times New Roman" w:eastAsia="Calibri" w:hAnsi="Times New Roman" w:cs="Times New Roman"/>
          <w:sz w:val="28"/>
          <w:szCs w:val="28"/>
        </w:rPr>
        <w:t>меню</w:t>
      </w:r>
    </w:p>
    <w:p w14:paraId="0EA7E68A" w14:textId="1CBD0C3B" w:rsidR="005B589E" w:rsidRPr="000C42F8" w:rsidRDefault="005B589E" w:rsidP="005B589E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Главное меню приложения состоит из </w:t>
      </w:r>
      <w:r w:rsidR="0018568F">
        <w:rPr>
          <w:b w:val="0"/>
          <w:bCs w:val="0"/>
          <w:lang w:val="ru-RU"/>
        </w:rPr>
        <w:t>четыре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5A43E2B8" w14:textId="7D1FDE13" w:rsidR="005B589E" w:rsidRPr="00673289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</w:t>
      </w:r>
      <w:r w:rsidR="005B589E">
        <w:rPr>
          <w:b w:val="0"/>
          <w:bCs w:val="0"/>
          <w:lang w:val="ru-RU"/>
        </w:rPr>
        <w:t xml:space="preserve">ервой располагается кнопка, по нажатию которой пользователь переходит </w:t>
      </w:r>
      <w:r w:rsidR="00381EA1">
        <w:rPr>
          <w:b w:val="0"/>
          <w:bCs w:val="0"/>
          <w:lang w:val="ru-RU"/>
        </w:rPr>
        <w:t>в окно игры</w:t>
      </w:r>
      <w:r w:rsidR="005B589E" w:rsidRPr="005B589E">
        <w:rPr>
          <w:b w:val="0"/>
          <w:bCs w:val="0"/>
          <w:lang w:val="ru-RU"/>
        </w:rPr>
        <w:t>;</w:t>
      </w:r>
    </w:p>
    <w:p w14:paraId="795D9B96" w14:textId="6018B5B8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</w:t>
      </w:r>
      <w:r w:rsidR="005B589E" w:rsidRPr="00673289">
        <w:rPr>
          <w:b w:val="0"/>
          <w:bCs w:val="0"/>
          <w:lang w:val="ru-RU"/>
        </w:rPr>
        <w:t xml:space="preserve">торой </w:t>
      </w:r>
      <w:r w:rsidR="005B589E">
        <w:rPr>
          <w:b w:val="0"/>
          <w:bCs w:val="0"/>
          <w:lang w:val="ru-RU"/>
        </w:rPr>
        <w:t>располагается</w:t>
      </w:r>
      <w:r w:rsidR="005B589E" w:rsidRPr="00673289">
        <w:rPr>
          <w:b w:val="0"/>
          <w:bCs w:val="0"/>
          <w:lang w:val="ru-RU"/>
        </w:rPr>
        <w:t xml:space="preserve"> кнопк</w:t>
      </w:r>
      <w:r w:rsidR="005B589E">
        <w:rPr>
          <w:b w:val="0"/>
          <w:bCs w:val="0"/>
          <w:lang w:val="ru-RU"/>
        </w:rPr>
        <w:t>а</w:t>
      </w:r>
      <w:r w:rsidR="005B589E" w:rsidRPr="00673289">
        <w:rPr>
          <w:b w:val="0"/>
          <w:bCs w:val="0"/>
          <w:lang w:val="ru-RU"/>
        </w:rPr>
        <w:t xml:space="preserve"> «</w:t>
      </w:r>
      <w:r w:rsidR="00426330">
        <w:rPr>
          <w:b w:val="0"/>
          <w:bCs w:val="0"/>
        </w:rPr>
        <w:t>Player</w:t>
      </w:r>
      <w:r w:rsidR="005B589E" w:rsidRPr="00673289">
        <w:rPr>
          <w:b w:val="0"/>
          <w:bCs w:val="0"/>
          <w:lang w:val="ru-RU"/>
        </w:rPr>
        <w:t>», позволяющ</w:t>
      </w:r>
      <w:r w:rsidR="005B589E">
        <w:rPr>
          <w:b w:val="0"/>
          <w:bCs w:val="0"/>
          <w:lang w:val="ru-RU"/>
        </w:rPr>
        <w:t>ая</w:t>
      </w:r>
      <w:r w:rsidR="005B589E" w:rsidRPr="00673289">
        <w:rPr>
          <w:b w:val="0"/>
          <w:bCs w:val="0"/>
          <w:lang w:val="ru-RU"/>
        </w:rPr>
        <w:t xml:space="preserve"> </w:t>
      </w:r>
      <w:r w:rsidR="00381EA1">
        <w:rPr>
          <w:b w:val="0"/>
          <w:bCs w:val="0"/>
          <w:lang w:val="ru-RU"/>
        </w:rPr>
        <w:t>управлять</w:t>
      </w:r>
      <w:r w:rsidR="00426330">
        <w:rPr>
          <w:b w:val="0"/>
          <w:bCs w:val="0"/>
          <w:lang w:val="ru-RU"/>
        </w:rPr>
        <w:t xml:space="preserve"> списком игроков</w:t>
      </w:r>
      <w:r w:rsidR="005B589E" w:rsidRPr="003A3FD2">
        <w:rPr>
          <w:b w:val="0"/>
          <w:bCs w:val="0"/>
          <w:lang w:val="ru-RU"/>
        </w:rPr>
        <w:t>;</w:t>
      </w:r>
      <w:r w:rsidR="005B589E" w:rsidRPr="00673289">
        <w:rPr>
          <w:b w:val="0"/>
          <w:bCs w:val="0"/>
          <w:lang w:val="ru-RU"/>
        </w:rPr>
        <w:t xml:space="preserve"> </w:t>
      </w:r>
    </w:p>
    <w:p w14:paraId="1726B52B" w14:textId="048E6EA3" w:rsidR="005B589E" w:rsidRDefault="00652B12" w:rsidP="005B589E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</w:t>
      </w:r>
      <w:r w:rsidR="005B589E">
        <w:rPr>
          <w:b w:val="0"/>
          <w:bCs w:val="0"/>
          <w:lang w:val="ru-RU"/>
        </w:rPr>
        <w:t xml:space="preserve">ретьей кнопкой является </w:t>
      </w:r>
      <w:r w:rsidR="005B589E" w:rsidRPr="00673289">
        <w:rPr>
          <w:b w:val="0"/>
          <w:bCs w:val="0"/>
          <w:lang w:val="ru-RU"/>
        </w:rPr>
        <w:t>«</w:t>
      </w:r>
      <w:r w:rsidR="00426330">
        <w:rPr>
          <w:b w:val="0"/>
          <w:bCs w:val="0"/>
        </w:rPr>
        <w:t>Score</w:t>
      </w:r>
      <w:r w:rsidR="005B589E" w:rsidRPr="00673289">
        <w:rPr>
          <w:b w:val="0"/>
          <w:bCs w:val="0"/>
          <w:lang w:val="ru-RU"/>
        </w:rPr>
        <w:t>»</w:t>
      </w:r>
      <w:r w:rsidR="005B589E">
        <w:rPr>
          <w:b w:val="0"/>
          <w:bCs w:val="0"/>
          <w:lang w:val="ru-RU"/>
        </w:rPr>
        <w:t>, нажав на которую пользователь может</w:t>
      </w:r>
      <w:r w:rsidR="005B589E" w:rsidRPr="00673289">
        <w:rPr>
          <w:b w:val="0"/>
          <w:bCs w:val="0"/>
          <w:lang w:val="ru-RU"/>
        </w:rPr>
        <w:t xml:space="preserve"> </w:t>
      </w:r>
      <w:r w:rsidR="00426330">
        <w:rPr>
          <w:b w:val="0"/>
          <w:bCs w:val="0"/>
          <w:lang w:val="ru-RU"/>
        </w:rPr>
        <w:t>просмотреть таблицу рекордов игроков</w:t>
      </w:r>
      <w:r w:rsidR="005B589E" w:rsidRPr="00673289">
        <w:rPr>
          <w:b w:val="0"/>
          <w:bCs w:val="0"/>
          <w:lang w:val="ru-RU"/>
        </w:rPr>
        <w:t>;</w:t>
      </w:r>
    </w:p>
    <w:p w14:paraId="03A93594" w14:textId="592A3513" w:rsidR="002F6045" w:rsidRDefault="002F6045" w:rsidP="002F6045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ч</w:t>
      </w:r>
      <w:r w:rsidRPr="00673289">
        <w:rPr>
          <w:b w:val="0"/>
          <w:bCs w:val="0"/>
          <w:lang w:val="ru-RU"/>
        </w:rPr>
        <w:t>етв</w:t>
      </w:r>
      <w:r>
        <w:rPr>
          <w:b w:val="0"/>
          <w:bCs w:val="0"/>
          <w:lang w:val="ru-RU"/>
        </w:rPr>
        <w:t>е</w:t>
      </w:r>
      <w:r w:rsidRPr="00673289">
        <w:rPr>
          <w:b w:val="0"/>
          <w:bCs w:val="0"/>
          <w:lang w:val="ru-RU"/>
        </w:rPr>
        <w:t>рт</w:t>
      </w:r>
      <w:r>
        <w:rPr>
          <w:b w:val="0"/>
          <w:bCs w:val="0"/>
          <w:lang w:val="ru-RU"/>
        </w:rPr>
        <w:t>ой</w:t>
      </w:r>
      <w:r w:rsidRPr="00673289">
        <w:rPr>
          <w:b w:val="0"/>
          <w:bCs w:val="0"/>
          <w:lang w:val="ru-RU"/>
        </w:rPr>
        <w:t xml:space="preserve"> </w:t>
      </w:r>
      <w:r w:rsidR="00247400">
        <w:rPr>
          <w:b w:val="0"/>
          <w:bCs w:val="0"/>
          <w:lang w:val="ru-RU"/>
        </w:rPr>
        <w:t>является</w:t>
      </w:r>
      <w:r w:rsidR="001878A1">
        <w:rPr>
          <w:b w:val="0"/>
          <w:bCs w:val="0"/>
          <w:lang w:val="ru-RU"/>
        </w:rPr>
        <w:t xml:space="preserve"> кнопка</w:t>
      </w:r>
      <w:r>
        <w:rPr>
          <w:b w:val="0"/>
          <w:bCs w:val="0"/>
          <w:lang w:val="ru-RU"/>
        </w:rPr>
        <w:t xml:space="preserve"> </w:t>
      </w:r>
      <w:r w:rsidRPr="00673289">
        <w:rPr>
          <w:b w:val="0"/>
          <w:bCs w:val="0"/>
          <w:lang w:val="ru-RU"/>
        </w:rPr>
        <w:t>«</w:t>
      </w:r>
      <w:r>
        <w:rPr>
          <w:b w:val="0"/>
          <w:bCs w:val="0"/>
          <w:lang w:val="ru-RU"/>
        </w:rPr>
        <w:t>Выйти», которая</w:t>
      </w:r>
      <w:r w:rsidRPr="00673289">
        <w:rPr>
          <w:b w:val="0"/>
          <w:bCs w:val="0"/>
          <w:lang w:val="ru-RU"/>
        </w:rPr>
        <w:t xml:space="preserve"> позволяет покинуть программное средство. </w:t>
      </w:r>
    </w:p>
    <w:p w14:paraId="23F1888D" w14:textId="57CB712F" w:rsidR="009727CC" w:rsidRPr="00652B12" w:rsidRDefault="009727CC" w:rsidP="00460B56">
      <w:pPr>
        <w:pStyle w:val="20"/>
        <w:ind w:firstLine="720"/>
        <w:rPr>
          <w:b w:val="0"/>
          <w:bCs w:val="0"/>
          <w:lang w:val="ru-RU"/>
        </w:rPr>
      </w:pPr>
      <w:r w:rsidRPr="00460B56">
        <w:rPr>
          <w:rFonts w:eastAsia="Calibri"/>
          <w:b w:val="0"/>
          <w:lang w:val="ru-RU"/>
        </w:rPr>
        <w:t xml:space="preserve">Внешний вид главного </w:t>
      </w:r>
      <w:r w:rsidR="005B589E" w:rsidRPr="00460B56">
        <w:rPr>
          <w:rFonts w:eastAsia="Calibri"/>
          <w:b w:val="0"/>
          <w:lang w:val="ru-RU"/>
        </w:rPr>
        <w:t>меню</w:t>
      </w:r>
      <w:r w:rsidRPr="00460B56">
        <w:rPr>
          <w:rFonts w:eastAsia="Calibri"/>
          <w:b w:val="0"/>
          <w:lang w:val="ru-RU"/>
        </w:rPr>
        <w:t xml:space="preserve"> приложения представлен на рисунке 5.1.</w:t>
      </w:r>
    </w:p>
    <w:p w14:paraId="041048B1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525639E" w14:textId="5E57D0D1" w:rsidR="009727CC" w:rsidRPr="00381EA1" w:rsidRDefault="003B41E9" w:rsidP="00381EA1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  <w:r w:rsidRPr="003B41E9">
        <w:rPr>
          <w:rFonts w:ascii="Times New Roman" w:eastAsia="Calibr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9F2B8C4" wp14:editId="286D5838">
            <wp:extent cx="4711700" cy="276385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34359" cy="2777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5CBE" w14:textId="77777777" w:rsidR="009727CC" w:rsidRPr="00381EA1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noProof/>
          <w:sz w:val="28"/>
          <w:szCs w:val="28"/>
        </w:rPr>
      </w:pPr>
    </w:p>
    <w:p w14:paraId="6270A0B0" w14:textId="0886EB20" w:rsidR="00A017E4" w:rsidRDefault="009727CC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исунок 5.1 – Главное окно приложения</w:t>
      </w:r>
    </w:p>
    <w:p w14:paraId="3AF6CDEB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FD1D5A3" w14:textId="146874D0" w:rsidR="009727CC" w:rsidRPr="000C467B" w:rsidRDefault="000C467B" w:rsidP="0063710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ыход из программного средства можно осуществить нажатием на клавишу 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1D368F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Escape</w:t>
      </w:r>
      <w:r w:rsidR="001D368F" w:rsidRPr="001D368F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>
        <w:rPr>
          <w:rFonts w:ascii="Times New Roman" w:eastAsia="Calibri" w:hAnsi="Times New Roman" w:cs="Times New Roman"/>
          <w:noProof/>
          <w:sz w:val="28"/>
          <w:szCs w:val="28"/>
        </w:rPr>
        <w:t>, находясь в главном окне приложения</w:t>
      </w:r>
      <w:r w:rsidR="0063710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07104AE5" w14:textId="77777777" w:rsidR="000C467B" w:rsidRDefault="000C467B" w:rsidP="009727CC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83F3F73" w14:textId="1E88CC91" w:rsidR="00A017E4" w:rsidRDefault="00A017E4" w:rsidP="00A017E4">
      <w:pPr>
        <w:pStyle w:val="20"/>
        <w:ind w:firstLine="720"/>
        <w:rPr>
          <w:b w:val="0"/>
          <w:bCs w:val="0"/>
          <w:noProof/>
          <w:lang w:val="ru-RU"/>
        </w:rPr>
      </w:pPr>
      <w:r>
        <w:rPr>
          <w:noProof/>
          <w:lang w:val="ru-RU"/>
        </w:rPr>
        <w:t>5</w:t>
      </w:r>
      <w:r w:rsidRPr="00616EF5">
        <w:rPr>
          <w:noProof/>
          <w:lang w:val="ru-RU"/>
        </w:rPr>
        <w:t>.</w:t>
      </w:r>
      <w:r>
        <w:rPr>
          <w:noProof/>
          <w:lang w:val="ru-RU"/>
        </w:rPr>
        <w:t>1</w:t>
      </w:r>
      <w:r w:rsidRPr="00616EF5">
        <w:rPr>
          <w:noProof/>
          <w:lang w:val="ru-RU"/>
        </w:rPr>
        <w:t>.2</w:t>
      </w:r>
      <w:r>
        <w:rPr>
          <w:b w:val="0"/>
          <w:bCs w:val="0"/>
          <w:noProof/>
          <w:lang w:val="ru-RU"/>
        </w:rPr>
        <w:t xml:space="preserve"> 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</w:p>
    <w:p w14:paraId="2408E8DD" w14:textId="12B35D46" w:rsidR="00A017E4" w:rsidRPr="00FC5B4B" w:rsidRDefault="00A017E4" w:rsidP="00FC5B4B">
      <w:pPr>
        <w:pStyle w:val="20"/>
        <w:ind w:firstLine="709"/>
        <w:rPr>
          <w:b w:val="0"/>
          <w:bCs w:val="0"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="00071874" w:rsidRPr="00071874"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 xml:space="preserve">содержит управление </w:t>
      </w:r>
      <w:r w:rsidR="00071874">
        <w:rPr>
          <w:rFonts w:eastAsia="Calibri"/>
          <w:b w:val="0"/>
          <w:noProof/>
          <w:lang w:val="ru-RU"/>
        </w:rPr>
        <w:t>списком игроков. При открытии этого окна можно добавлять, удалять или выбирать игрока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="00071874">
        <w:rPr>
          <w:rFonts w:eastAsia="Calibri"/>
          <w:b w:val="0"/>
          <w:noProof/>
          <w:lang w:val="ru-RU"/>
        </w:rPr>
        <w:t xml:space="preserve">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>
        <w:rPr>
          <w:b w:val="0"/>
          <w:bCs w:val="0"/>
          <w:lang w:val="ru-RU"/>
        </w:rPr>
        <w:t>»</w:t>
      </w:r>
      <w:r w:rsidRPr="00D03A1C">
        <w:rPr>
          <w:rFonts w:eastAsia="Calibri"/>
          <w:b w:val="0"/>
          <w:noProof/>
          <w:lang w:val="ru-RU"/>
        </w:rPr>
        <w:t xml:space="preserve"> 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2</w:t>
      </w:r>
      <w:r w:rsidRPr="00D03A1C">
        <w:rPr>
          <w:rFonts w:eastAsia="Calibri"/>
          <w:b w:val="0"/>
          <w:noProof/>
          <w:lang w:val="ru-RU"/>
        </w:rPr>
        <w:t>.</w:t>
      </w:r>
    </w:p>
    <w:p w14:paraId="04DA2707" w14:textId="4C1230F7" w:rsidR="00A017E4" w:rsidRPr="009D62A9" w:rsidRDefault="002469FC" w:rsidP="00A017E4">
      <w:pPr>
        <w:pStyle w:val="20"/>
        <w:jc w:val="center"/>
        <w:rPr>
          <w:noProof/>
          <w:lang w:val="ru-RU"/>
        </w:rPr>
      </w:pPr>
      <w:r w:rsidRPr="002469FC">
        <w:rPr>
          <w:noProof/>
          <w:lang w:val="ru-RU"/>
        </w:rPr>
        <w:lastRenderedPageBreak/>
        <w:drawing>
          <wp:inline distT="0" distB="0" distL="0" distR="0" wp14:anchorId="70ED4DA4" wp14:editId="3B2CFD28">
            <wp:extent cx="2876550" cy="1960634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83914" cy="196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7E89F" w14:textId="77777777" w:rsidR="00A017E4" w:rsidRPr="009D62A9" w:rsidRDefault="00A017E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3E4A21F8" w14:textId="7FDA47EE" w:rsidR="0018568F" w:rsidRPr="009F342A" w:rsidRDefault="00A017E4" w:rsidP="00A017E4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5.2 – Окно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Player</w:t>
      </w:r>
      <w:r w:rsidR="00071874" w:rsidRPr="009F342A">
        <w:rPr>
          <w:b w:val="0"/>
          <w:bCs w:val="0"/>
          <w:lang w:val="ru-RU"/>
        </w:rPr>
        <w:t>»</w:t>
      </w:r>
    </w:p>
    <w:p w14:paraId="1662ACC2" w14:textId="628A5428" w:rsidR="000C467B" w:rsidRPr="009F342A" w:rsidRDefault="000C467B" w:rsidP="00A017E4">
      <w:pPr>
        <w:pStyle w:val="20"/>
        <w:jc w:val="center"/>
        <w:rPr>
          <w:b w:val="0"/>
          <w:bCs w:val="0"/>
          <w:lang w:val="ru-RU"/>
        </w:rPr>
      </w:pPr>
    </w:p>
    <w:p w14:paraId="6FCB7FE2" w14:textId="5B965681" w:rsidR="000C467B" w:rsidRPr="000C467B" w:rsidRDefault="00001CFC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ля добавления нового игрока, пользователю нужно нажать на кнопку «</w:t>
      </w:r>
      <w:r>
        <w:rPr>
          <w:b w:val="0"/>
          <w:bCs w:val="0"/>
        </w:rPr>
        <w:t>New</w:t>
      </w:r>
      <w:r>
        <w:rPr>
          <w:b w:val="0"/>
          <w:bCs w:val="0"/>
          <w:lang w:val="ru-RU"/>
        </w:rPr>
        <w:t xml:space="preserve">». После добавления нового игрока его имя появится в выпадающем списке. </w:t>
      </w:r>
      <w:r w:rsidR="000C467B">
        <w:rPr>
          <w:b w:val="0"/>
          <w:bCs w:val="0"/>
          <w:lang w:val="ru-RU"/>
        </w:rPr>
        <w:t>При удалении игрока из списка, его информация удалится и в таблице рекордов.</w:t>
      </w:r>
    </w:p>
    <w:p w14:paraId="704A1EC7" w14:textId="77777777" w:rsidR="00071874" w:rsidRPr="000C467B" w:rsidRDefault="00071874" w:rsidP="00A017E4">
      <w:pPr>
        <w:pStyle w:val="20"/>
        <w:jc w:val="center"/>
        <w:rPr>
          <w:b w:val="0"/>
          <w:bCs w:val="0"/>
          <w:noProof/>
          <w:lang w:val="ru-RU"/>
        </w:rPr>
      </w:pPr>
    </w:p>
    <w:p w14:paraId="4DD5B449" w14:textId="3F16E156" w:rsidR="00A017E4" w:rsidRPr="009F342A" w:rsidRDefault="00A017E4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Pr="009F342A">
        <w:rPr>
          <w:noProof/>
          <w:lang w:val="ru-RU"/>
        </w:rPr>
        <w:t>.1</w:t>
      </w:r>
      <w:r w:rsidRPr="00A16EEA">
        <w:rPr>
          <w:noProof/>
          <w:lang w:val="be-BY"/>
        </w:rPr>
        <w:t>.3</w:t>
      </w:r>
      <w:r>
        <w:rPr>
          <w:noProof/>
          <w:lang w:val="be-BY"/>
        </w:rPr>
        <w:t xml:space="preserve"> </w:t>
      </w:r>
      <w:r w:rsidRPr="009E316D">
        <w:rPr>
          <w:b w:val="0"/>
          <w:lang w:val="ru-RU"/>
        </w:rPr>
        <w:t>Окно</w:t>
      </w:r>
      <w:r w:rsidRPr="009F342A">
        <w:rPr>
          <w:b w:val="0"/>
          <w:lang w:val="ru-RU"/>
        </w:rPr>
        <w:t xml:space="preserve"> </w:t>
      </w:r>
      <w:r w:rsidR="00071874" w:rsidRPr="009F342A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 w:rsidRPr="009F342A">
        <w:rPr>
          <w:b w:val="0"/>
          <w:bCs w:val="0"/>
          <w:lang w:val="ru-RU"/>
        </w:rPr>
        <w:t>»</w:t>
      </w:r>
    </w:p>
    <w:p w14:paraId="1A7224EC" w14:textId="485853DA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071874">
        <w:rPr>
          <w:b w:val="0"/>
          <w:bCs w:val="0"/>
          <w:lang w:val="ru-RU"/>
        </w:rPr>
        <w:t>«</w:t>
      </w:r>
      <w:r w:rsidR="00071874">
        <w:rPr>
          <w:b w:val="0"/>
          <w:bCs w:val="0"/>
        </w:rPr>
        <w:t>Score</w:t>
      </w:r>
      <w:r w:rsidR="00071874">
        <w:rPr>
          <w:b w:val="0"/>
          <w:bCs w:val="0"/>
          <w:lang w:val="ru-RU"/>
        </w:rPr>
        <w:t>»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440A4C">
        <w:rPr>
          <w:rFonts w:eastAsia="Calibri"/>
          <w:b w:val="0"/>
          <w:noProof/>
          <w:lang w:val="ru-RU"/>
        </w:rPr>
        <w:t xml:space="preserve"> таблицу рекордов игроков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 xml:space="preserve">»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3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FF2164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01B0C0E4" w14:textId="468022EA" w:rsidR="00A017E4" w:rsidRPr="00D03A1C" w:rsidRDefault="006C234D" w:rsidP="00A017E4">
      <w:pPr>
        <w:pStyle w:val="20"/>
        <w:jc w:val="center"/>
        <w:rPr>
          <w:b w:val="0"/>
          <w:bCs w:val="0"/>
          <w:lang w:val="ru-RU"/>
        </w:rPr>
      </w:pPr>
      <w:r w:rsidRPr="006C234D">
        <w:rPr>
          <w:b w:val="0"/>
          <w:bCs w:val="0"/>
          <w:lang w:val="ru-RU"/>
        </w:rPr>
        <w:drawing>
          <wp:inline distT="0" distB="0" distL="0" distR="0" wp14:anchorId="3CC8515C" wp14:editId="0CA6468C">
            <wp:extent cx="2806700" cy="330241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33593" cy="333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489D8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F4F98F7" w14:textId="7ABB7900" w:rsidR="00A017E4" w:rsidRDefault="00A017E4" w:rsidP="00352B7B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3 – Окно</w:t>
      </w:r>
      <w:r>
        <w:rPr>
          <w:b w:val="0"/>
          <w:bCs w:val="0"/>
          <w:lang w:val="ru-RU"/>
        </w:rPr>
        <w:t xml:space="preserve"> </w:t>
      </w:r>
      <w:r w:rsidR="00215F4E">
        <w:rPr>
          <w:b w:val="0"/>
          <w:bCs w:val="0"/>
          <w:lang w:val="ru-RU"/>
        </w:rPr>
        <w:t>«</w:t>
      </w:r>
      <w:r w:rsidR="00215F4E">
        <w:rPr>
          <w:b w:val="0"/>
          <w:bCs w:val="0"/>
        </w:rPr>
        <w:t>Score</w:t>
      </w:r>
      <w:r w:rsidR="00215F4E">
        <w:rPr>
          <w:b w:val="0"/>
          <w:bCs w:val="0"/>
          <w:lang w:val="ru-RU"/>
        </w:rPr>
        <w:t>»</w:t>
      </w:r>
    </w:p>
    <w:p w14:paraId="051DDE21" w14:textId="65DF4578" w:rsidR="0076713C" w:rsidRDefault="0076713C" w:rsidP="00352B7B">
      <w:pPr>
        <w:pStyle w:val="20"/>
        <w:jc w:val="center"/>
        <w:rPr>
          <w:b w:val="0"/>
          <w:bCs w:val="0"/>
          <w:lang w:val="ru-RU"/>
        </w:rPr>
      </w:pPr>
    </w:p>
    <w:p w14:paraId="3E06342D" w14:textId="35B145FD" w:rsidR="0076713C" w:rsidRDefault="0076713C" w:rsidP="00DB36B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огда число игроков в таблице достигает значения большего 10, появляется полоса прокрутки.</w:t>
      </w:r>
      <w:r w:rsidR="00F926DF">
        <w:rPr>
          <w:b w:val="0"/>
          <w:bCs w:val="0"/>
          <w:lang w:val="ru-RU"/>
        </w:rPr>
        <w:t xml:space="preserve"> Новый рекорд заноситься в таблицу сразу после игры.</w:t>
      </w:r>
    </w:p>
    <w:p w14:paraId="5BAC3424" w14:textId="3AA83DA4" w:rsidR="00A017E4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4 </w:t>
      </w:r>
      <w:r w:rsidR="00A017E4" w:rsidRPr="009E316D">
        <w:rPr>
          <w:b w:val="0"/>
          <w:lang w:val="ru-RU"/>
        </w:rPr>
        <w:t xml:space="preserve">Окно </w:t>
      </w:r>
      <w:r w:rsidR="00A017E4">
        <w:rPr>
          <w:b w:val="0"/>
          <w:bCs w:val="0"/>
          <w:lang w:val="ru-RU"/>
        </w:rPr>
        <w:t>паузы</w:t>
      </w:r>
    </w:p>
    <w:p w14:paraId="78591F05" w14:textId="1F72236B" w:rsidR="00A017E4" w:rsidRPr="000C42F8" w:rsidRDefault="00A017E4" w:rsidP="00A017E4">
      <w:pPr>
        <w:pStyle w:val="20"/>
        <w:ind w:firstLine="720"/>
        <w:rPr>
          <w:b w:val="0"/>
          <w:bCs w:val="0"/>
          <w:lang w:val="ru-RU"/>
        </w:rPr>
      </w:pPr>
      <w:r w:rsidRPr="009E316D">
        <w:rPr>
          <w:b w:val="0"/>
          <w:lang w:val="ru-RU"/>
        </w:rPr>
        <w:t xml:space="preserve">Окно </w:t>
      </w:r>
      <w:r>
        <w:rPr>
          <w:b w:val="0"/>
          <w:bCs w:val="0"/>
          <w:lang w:val="ru-RU"/>
        </w:rPr>
        <w:t>паузы состо</w:t>
      </w:r>
      <w:r w:rsidR="006F6A37">
        <w:rPr>
          <w:b w:val="0"/>
          <w:bCs w:val="0"/>
          <w:lang w:val="ru-RU"/>
        </w:rPr>
        <w:t>ит</w:t>
      </w:r>
      <w:r>
        <w:rPr>
          <w:b w:val="0"/>
          <w:bCs w:val="0"/>
          <w:lang w:val="ru-RU"/>
        </w:rPr>
        <w:t xml:space="preserve"> из </w:t>
      </w:r>
      <w:r w:rsidR="00BA6496">
        <w:rPr>
          <w:b w:val="0"/>
          <w:bCs w:val="0"/>
          <w:lang w:val="ru-RU"/>
        </w:rPr>
        <w:t>двух</w:t>
      </w:r>
      <w:r>
        <w:rPr>
          <w:b w:val="0"/>
          <w:bCs w:val="0"/>
          <w:lang w:val="ru-RU"/>
        </w:rPr>
        <w:t xml:space="preserve"> основных кнопок</w:t>
      </w:r>
      <w:r w:rsidRPr="00673289">
        <w:rPr>
          <w:b w:val="0"/>
          <w:bCs w:val="0"/>
          <w:lang w:val="ru-RU"/>
        </w:rPr>
        <w:t>:</w:t>
      </w:r>
    </w:p>
    <w:p w14:paraId="0E07E9C5" w14:textId="08F964E9" w:rsidR="00A017E4" w:rsidRPr="00673289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ервой располага</w:t>
      </w:r>
      <w:r w:rsidR="00EC1D94">
        <w:rPr>
          <w:b w:val="0"/>
          <w:bCs w:val="0"/>
          <w:lang w:val="ru-RU"/>
        </w:rPr>
        <w:t>ется</w:t>
      </w:r>
      <w:r>
        <w:rPr>
          <w:b w:val="0"/>
          <w:bCs w:val="0"/>
          <w:lang w:val="ru-RU"/>
        </w:rPr>
        <w:t xml:space="preserve"> кнопка, по нажатию которой пользователь возвращается к игре</w:t>
      </w:r>
      <w:r w:rsidRPr="003A3FD2">
        <w:rPr>
          <w:b w:val="0"/>
          <w:bCs w:val="0"/>
          <w:lang w:val="ru-RU"/>
        </w:rPr>
        <w:t>;</w:t>
      </w:r>
    </w:p>
    <w:p w14:paraId="7368F762" w14:textId="4D82085A" w:rsidR="00A017E4" w:rsidRPr="005D0F58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второй </w:t>
      </w:r>
      <w:r w:rsidR="00A017E4">
        <w:rPr>
          <w:b w:val="0"/>
          <w:bCs w:val="0"/>
          <w:lang w:val="ru-RU"/>
        </w:rPr>
        <w:t xml:space="preserve">кнопкой </w:t>
      </w:r>
      <w:r w:rsidR="00C0776C">
        <w:rPr>
          <w:b w:val="0"/>
          <w:bCs w:val="0"/>
          <w:lang w:val="ru-RU"/>
        </w:rPr>
        <w:t xml:space="preserve">является </w:t>
      </w:r>
      <w:r w:rsidR="00A017E4" w:rsidRPr="00673289">
        <w:rPr>
          <w:b w:val="0"/>
          <w:bCs w:val="0"/>
          <w:lang w:val="ru-RU"/>
        </w:rPr>
        <w:t>«</w:t>
      </w:r>
      <w:r>
        <w:rPr>
          <w:b w:val="0"/>
          <w:bCs w:val="0"/>
        </w:rPr>
        <w:t>Exit</w:t>
      </w:r>
      <w:r w:rsidR="00A017E4" w:rsidRPr="00673289">
        <w:rPr>
          <w:b w:val="0"/>
          <w:bCs w:val="0"/>
          <w:lang w:val="ru-RU"/>
        </w:rPr>
        <w:t>»</w:t>
      </w:r>
      <w:r w:rsidR="00A017E4">
        <w:rPr>
          <w:b w:val="0"/>
          <w:bCs w:val="0"/>
          <w:lang w:val="ru-RU"/>
        </w:rPr>
        <w:t>, нажав на которую, пользователь вернется в главное меню.</w:t>
      </w:r>
    </w:p>
    <w:p w14:paraId="1CE77226" w14:textId="3E531958" w:rsidR="00A017E4" w:rsidRDefault="00CB4C03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b w:val="0"/>
          <w:bCs w:val="0"/>
          <w:lang w:val="ru-RU"/>
        </w:rPr>
        <w:t>Окно паузы</w:t>
      </w:r>
      <w:r w:rsidR="00A017E4" w:rsidRPr="00673289">
        <w:rPr>
          <w:b w:val="0"/>
          <w:bCs w:val="0"/>
          <w:lang w:val="ru-RU"/>
        </w:rPr>
        <w:t xml:space="preserve"> представлен</w:t>
      </w:r>
      <w:r>
        <w:rPr>
          <w:b w:val="0"/>
          <w:bCs w:val="0"/>
          <w:lang w:val="ru-RU"/>
        </w:rPr>
        <w:t>о</w:t>
      </w:r>
      <w:r w:rsidR="00A017E4" w:rsidRPr="00673289">
        <w:rPr>
          <w:b w:val="0"/>
          <w:bCs w:val="0"/>
          <w:lang w:val="ru-RU"/>
        </w:rPr>
        <w:t xml:space="preserve"> на рисунке </w:t>
      </w:r>
      <w:r>
        <w:rPr>
          <w:b w:val="0"/>
          <w:bCs w:val="0"/>
          <w:lang w:val="ru-RU"/>
        </w:rPr>
        <w:t>5</w:t>
      </w:r>
      <w:r w:rsidR="00A017E4" w:rsidRPr="00673289">
        <w:rPr>
          <w:b w:val="0"/>
          <w:bCs w:val="0"/>
          <w:lang w:val="ru-RU"/>
        </w:rPr>
        <w:t>.</w:t>
      </w:r>
      <w:r w:rsidR="00A017E4">
        <w:rPr>
          <w:b w:val="0"/>
          <w:bCs w:val="0"/>
          <w:lang w:val="ru-RU"/>
        </w:rPr>
        <w:t>4</w:t>
      </w:r>
      <w:r w:rsidR="00A017E4" w:rsidRPr="00673289">
        <w:rPr>
          <w:b w:val="0"/>
          <w:bCs w:val="0"/>
          <w:lang w:val="ru-RU"/>
        </w:rPr>
        <w:t>.</w:t>
      </w:r>
    </w:p>
    <w:p w14:paraId="7612E5E8" w14:textId="77777777" w:rsidR="00A017E4" w:rsidRDefault="00A017E4" w:rsidP="00A017E4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4E0AE7C5" w14:textId="0D5357F5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516213B7" wp14:editId="77E2C299">
            <wp:extent cx="2535630" cy="1927839"/>
            <wp:effectExtent l="38100" t="38100" r="36195" b="349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66834" cy="195156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36A5F63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65F79D08" w14:textId="48D2153E" w:rsidR="00A017E4" w:rsidRDefault="00A017E4" w:rsidP="00D516A6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CB4C03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4 – Окно</w:t>
      </w:r>
      <w:r>
        <w:rPr>
          <w:b w:val="0"/>
          <w:bCs w:val="0"/>
          <w:lang w:val="ru-RU"/>
        </w:rPr>
        <w:t xml:space="preserve"> паузы</w:t>
      </w:r>
    </w:p>
    <w:p w14:paraId="3E85CB35" w14:textId="2DD1885F" w:rsidR="0076713C" w:rsidRDefault="0076713C" w:rsidP="00D516A6">
      <w:pPr>
        <w:pStyle w:val="20"/>
        <w:jc w:val="center"/>
        <w:rPr>
          <w:b w:val="0"/>
          <w:bCs w:val="0"/>
          <w:lang w:val="ru-RU"/>
        </w:rPr>
      </w:pPr>
    </w:p>
    <w:p w14:paraId="5A696F5D" w14:textId="68085FEC" w:rsidR="0076713C" w:rsidRPr="0076713C" w:rsidRDefault="0076713C" w:rsidP="00637108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Также для возврата в игру можно нажать клавишу </w:t>
      </w:r>
      <w:r w:rsidR="001D368F" w:rsidRPr="001D368F">
        <w:rPr>
          <w:b w:val="0"/>
          <w:bCs w:val="0"/>
          <w:lang w:val="ru-RU"/>
        </w:rPr>
        <w:t>«</w:t>
      </w:r>
      <w:r w:rsidR="001D368F">
        <w:rPr>
          <w:b w:val="0"/>
          <w:bCs w:val="0"/>
        </w:rPr>
        <w:t>Escape</w:t>
      </w:r>
      <w:r w:rsidR="001D368F" w:rsidRPr="001D368F">
        <w:rPr>
          <w:b w:val="0"/>
          <w:bCs w:val="0"/>
          <w:lang w:val="ru-RU"/>
        </w:rPr>
        <w:t>»</w:t>
      </w:r>
      <w:r>
        <w:rPr>
          <w:b w:val="0"/>
          <w:bCs w:val="0"/>
          <w:lang w:val="ru-RU"/>
        </w:rPr>
        <w:t xml:space="preserve"> на клавиатуре.</w:t>
      </w:r>
    </w:p>
    <w:p w14:paraId="50782BA6" w14:textId="77777777" w:rsidR="00D516A6" w:rsidRPr="00D516A6" w:rsidRDefault="00D516A6" w:rsidP="00D516A6">
      <w:pPr>
        <w:pStyle w:val="20"/>
        <w:jc w:val="center"/>
        <w:rPr>
          <w:b w:val="0"/>
          <w:bCs w:val="0"/>
          <w:lang w:val="ru-RU"/>
        </w:rPr>
      </w:pPr>
    </w:p>
    <w:p w14:paraId="1091A87C" w14:textId="0D995515" w:rsidR="00A017E4" w:rsidRPr="00BA6496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5 </w:t>
      </w:r>
      <w:r w:rsidR="00A017E4" w:rsidRPr="009E316D">
        <w:rPr>
          <w:b w:val="0"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</w:p>
    <w:p w14:paraId="448E92D4" w14:textId="74D0A3A1" w:rsidR="00CB4C03" w:rsidRDefault="00A017E4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  <w:r>
        <w:rPr>
          <w:rFonts w:eastAsia="Calibri"/>
          <w:b w:val="0"/>
          <w:noProof/>
          <w:lang w:val="ru-RU"/>
        </w:rPr>
        <w:t xml:space="preserve">Окно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содержит</w:t>
      </w:r>
      <w:r w:rsidR="00BA6496">
        <w:rPr>
          <w:rFonts w:eastAsia="Calibri"/>
          <w:b w:val="0"/>
          <w:noProof/>
          <w:lang w:val="ru-RU"/>
        </w:rPr>
        <w:t xml:space="preserve"> сообщение о том, что игра закончена</w:t>
      </w:r>
      <w:r>
        <w:rPr>
          <w:rFonts w:eastAsia="Calibri"/>
          <w:b w:val="0"/>
          <w:noProof/>
          <w:lang w:val="ru-RU"/>
        </w:rPr>
        <w:t>.</w:t>
      </w:r>
      <w:r>
        <w:rPr>
          <w:b w:val="0"/>
          <w:bCs w:val="0"/>
          <w:lang w:val="ru-RU"/>
        </w:rPr>
        <w:t xml:space="preserve"> 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>к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  <w:r>
        <w:rPr>
          <w:rFonts w:eastAsia="Calibri"/>
          <w:b w:val="0"/>
          <w:noProof/>
          <w:lang w:val="ru-RU"/>
        </w:rPr>
        <w:t xml:space="preserve"> </w:t>
      </w:r>
      <w:r w:rsidRPr="00D03A1C">
        <w:rPr>
          <w:rFonts w:eastAsia="Calibri"/>
          <w:b w:val="0"/>
          <w:noProof/>
          <w:lang w:val="ru-RU"/>
        </w:rPr>
        <w:t>представлен</w:t>
      </w:r>
      <w:r w:rsidR="00CB4C03">
        <w:rPr>
          <w:rFonts w:eastAsia="Calibri"/>
          <w:b w:val="0"/>
          <w:noProof/>
          <w:lang w:val="ru-RU"/>
        </w:rPr>
        <w:t>о</w:t>
      </w:r>
      <w:r w:rsidRPr="00D03A1C">
        <w:rPr>
          <w:rFonts w:eastAsia="Calibri"/>
          <w:b w:val="0"/>
          <w:noProof/>
          <w:lang w:val="ru-RU"/>
        </w:rPr>
        <w:t xml:space="preserve"> на рисунке </w:t>
      </w:r>
      <w:r w:rsidR="00D15687"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  <w:r>
        <w:rPr>
          <w:rFonts w:eastAsia="Calibri"/>
          <w:b w:val="0"/>
          <w:noProof/>
          <w:lang w:val="ru-RU"/>
        </w:rPr>
        <w:t>5</w:t>
      </w:r>
      <w:r w:rsidRPr="00D03A1C">
        <w:rPr>
          <w:rFonts w:eastAsia="Calibri"/>
          <w:b w:val="0"/>
          <w:noProof/>
          <w:lang w:val="ru-RU"/>
        </w:rPr>
        <w:t>.</w:t>
      </w:r>
    </w:p>
    <w:p w14:paraId="2756856A" w14:textId="77777777" w:rsidR="0018568F" w:rsidRDefault="0018568F" w:rsidP="00D516A6">
      <w:pPr>
        <w:pStyle w:val="20"/>
        <w:ind w:firstLine="709"/>
        <w:rPr>
          <w:rFonts w:eastAsia="Calibri"/>
          <w:b w:val="0"/>
          <w:noProof/>
          <w:lang w:val="ru-RU"/>
        </w:rPr>
      </w:pPr>
    </w:p>
    <w:p w14:paraId="7E36CEFA" w14:textId="1D3F7860" w:rsidR="00A017E4" w:rsidRPr="00D03A1C" w:rsidRDefault="00BA6496" w:rsidP="00A017E4">
      <w:pPr>
        <w:pStyle w:val="20"/>
        <w:jc w:val="center"/>
        <w:rPr>
          <w:b w:val="0"/>
          <w:bCs w:val="0"/>
          <w:lang w:val="ru-RU"/>
        </w:rPr>
      </w:pPr>
      <w:r w:rsidRPr="00BA6496">
        <w:rPr>
          <w:b w:val="0"/>
          <w:bCs w:val="0"/>
          <w:noProof/>
          <w:lang w:val="ru-RU"/>
        </w:rPr>
        <w:drawing>
          <wp:inline distT="0" distB="0" distL="0" distR="0" wp14:anchorId="26F9C7AE" wp14:editId="08CCC6B6">
            <wp:extent cx="3141198" cy="1990029"/>
            <wp:effectExtent l="38100" t="38100" r="40640" b="298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54972" cy="206210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/>
                  </pic:spPr>
                </pic:pic>
              </a:graphicData>
            </a:graphic>
          </wp:inline>
        </w:drawing>
      </w:r>
    </w:p>
    <w:p w14:paraId="17AF47DB" w14:textId="77777777" w:rsidR="00A017E4" w:rsidRDefault="00A017E4" w:rsidP="00A017E4">
      <w:pPr>
        <w:pStyle w:val="20"/>
        <w:ind w:firstLine="720"/>
        <w:rPr>
          <w:b w:val="0"/>
          <w:bCs w:val="0"/>
          <w:lang w:val="ru-RU"/>
        </w:rPr>
      </w:pPr>
    </w:p>
    <w:p w14:paraId="36DAA9DF" w14:textId="71DC554A" w:rsidR="00A017E4" w:rsidRDefault="00A017E4" w:rsidP="006B34EA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noProof/>
          <w:lang w:val="be-BY"/>
        </w:rPr>
        <w:t xml:space="preserve">Рисунок </w:t>
      </w:r>
      <w:r w:rsidR="00D15687">
        <w:rPr>
          <w:b w:val="0"/>
          <w:bCs w:val="0"/>
          <w:noProof/>
          <w:lang w:val="be-BY"/>
        </w:rPr>
        <w:t>5</w:t>
      </w:r>
      <w:r>
        <w:rPr>
          <w:b w:val="0"/>
          <w:bCs w:val="0"/>
          <w:noProof/>
          <w:lang w:val="be-BY"/>
        </w:rPr>
        <w:t>.5 – Окно</w:t>
      </w:r>
      <w:r>
        <w:rPr>
          <w:b w:val="0"/>
          <w:bCs w:val="0"/>
          <w:lang w:val="ru-RU"/>
        </w:rPr>
        <w:t xml:space="preserve"> </w:t>
      </w:r>
      <w:r w:rsidR="00BA6496">
        <w:rPr>
          <w:b w:val="0"/>
          <w:bCs w:val="0"/>
          <w:lang w:val="ru-RU"/>
        </w:rPr>
        <w:t>окончания игры</w:t>
      </w:r>
    </w:p>
    <w:p w14:paraId="2CC0F10B" w14:textId="00EC01E6" w:rsidR="0076713C" w:rsidRDefault="0076713C" w:rsidP="006B34EA">
      <w:pPr>
        <w:pStyle w:val="20"/>
        <w:jc w:val="center"/>
        <w:rPr>
          <w:b w:val="0"/>
          <w:bCs w:val="0"/>
          <w:lang w:val="ru-RU"/>
        </w:rPr>
      </w:pPr>
    </w:p>
    <w:p w14:paraId="7911924B" w14:textId="2D1B9C76" w:rsidR="0076713C" w:rsidRPr="000C42F8" w:rsidRDefault="00AF23AA" w:rsidP="0076713C">
      <w:pPr>
        <w:pStyle w:val="20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Для подтверждения окончания игры пользователю необходимо нажать клавишу «</w:t>
      </w:r>
      <w:r>
        <w:rPr>
          <w:b w:val="0"/>
          <w:bCs w:val="0"/>
        </w:rPr>
        <w:t>Enter</w:t>
      </w:r>
      <w:r>
        <w:rPr>
          <w:b w:val="0"/>
          <w:bCs w:val="0"/>
          <w:lang w:val="ru-RU"/>
        </w:rPr>
        <w:t>»</w:t>
      </w:r>
      <w:r w:rsidRPr="00AF23AA">
        <w:rPr>
          <w:b w:val="0"/>
          <w:bCs w:val="0"/>
          <w:lang w:val="ru-RU"/>
        </w:rPr>
        <w:t xml:space="preserve">. </w:t>
      </w:r>
      <w:r>
        <w:rPr>
          <w:b w:val="0"/>
          <w:bCs w:val="0"/>
          <w:lang w:val="ru-RU"/>
        </w:rPr>
        <w:t>После нажатия</w:t>
      </w:r>
      <w:r w:rsidR="005831A5">
        <w:rPr>
          <w:b w:val="0"/>
          <w:bCs w:val="0"/>
          <w:lang w:val="ru-RU"/>
        </w:rPr>
        <w:t xml:space="preserve"> на «</w:t>
      </w:r>
      <w:r w:rsidR="005831A5">
        <w:rPr>
          <w:b w:val="0"/>
          <w:bCs w:val="0"/>
        </w:rPr>
        <w:t>Enter</w:t>
      </w:r>
      <w:r w:rsidR="005831A5">
        <w:rPr>
          <w:b w:val="0"/>
          <w:bCs w:val="0"/>
          <w:lang w:val="ru-RU"/>
        </w:rPr>
        <w:t>»,</w:t>
      </w:r>
      <w:r>
        <w:rPr>
          <w:b w:val="0"/>
          <w:bCs w:val="0"/>
          <w:lang w:val="ru-RU"/>
        </w:rPr>
        <w:t xml:space="preserve"> произойдет закрытие </w:t>
      </w:r>
      <w:r w:rsidR="0076713C">
        <w:rPr>
          <w:b w:val="0"/>
          <w:bCs w:val="0"/>
          <w:lang w:val="ru-RU"/>
        </w:rPr>
        <w:t>окна окончания игры</w:t>
      </w:r>
      <w:r w:rsidR="005831A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и </w:t>
      </w:r>
      <w:r w:rsidR="005831A5">
        <w:rPr>
          <w:b w:val="0"/>
          <w:bCs w:val="0"/>
          <w:lang w:val="ru-RU"/>
        </w:rPr>
        <w:t xml:space="preserve">переход </w:t>
      </w:r>
      <w:r w:rsidR="0076713C">
        <w:rPr>
          <w:b w:val="0"/>
          <w:bCs w:val="0"/>
          <w:lang w:val="ru-RU"/>
        </w:rPr>
        <w:t>в главное меню.</w:t>
      </w:r>
    </w:p>
    <w:p w14:paraId="7DB3A281" w14:textId="4F93DA74" w:rsidR="00A017E4" w:rsidRPr="005D0F58" w:rsidRDefault="00F337B6" w:rsidP="00A017E4">
      <w:pPr>
        <w:pStyle w:val="20"/>
        <w:ind w:firstLine="720"/>
        <w:rPr>
          <w:b w:val="0"/>
          <w:bCs w:val="0"/>
          <w:lang w:val="ru-RU"/>
        </w:rPr>
      </w:pPr>
      <w:r>
        <w:rPr>
          <w:noProof/>
          <w:lang w:val="be-BY"/>
        </w:rPr>
        <w:lastRenderedPageBreak/>
        <w:t>5</w:t>
      </w:r>
      <w:r w:rsidR="00A017E4" w:rsidRPr="00A16EEA">
        <w:rPr>
          <w:noProof/>
          <w:lang w:val="be-BY"/>
        </w:rPr>
        <w:t>.</w:t>
      </w:r>
      <w:r>
        <w:rPr>
          <w:noProof/>
          <w:lang w:val="be-BY"/>
        </w:rPr>
        <w:t>1</w:t>
      </w:r>
      <w:r w:rsidR="00A017E4" w:rsidRPr="00A16EEA">
        <w:rPr>
          <w:noProof/>
          <w:lang w:val="be-BY"/>
        </w:rPr>
        <w:t>.</w:t>
      </w:r>
      <w:r w:rsidR="00A017E4">
        <w:rPr>
          <w:noProof/>
          <w:lang w:val="be-BY"/>
        </w:rPr>
        <w:t xml:space="preserve">6 </w:t>
      </w:r>
      <w:r w:rsidR="00A017E4" w:rsidRPr="009E316D">
        <w:rPr>
          <w:b w:val="0"/>
          <w:lang w:val="ru-RU"/>
        </w:rPr>
        <w:t xml:space="preserve">Окно </w:t>
      </w:r>
      <w:r w:rsidR="00A017E4" w:rsidRPr="005A32E9">
        <w:rPr>
          <w:b w:val="0"/>
          <w:bCs w:val="0"/>
          <w:lang w:val="ru-RU"/>
        </w:rPr>
        <w:t>игрового процесса</w:t>
      </w:r>
    </w:p>
    <w:p w14:paraId="6F6E2E8A" w14:textId="1959D42B" w:rsidR="00A017E4" w:rsidRPr="00CF123C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кно игрового процесса</w:t>
      </w:r>
      <w:r w:rsidRPr="00D56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</w:t>
      </w:r>
      <w:r w:rsidR="0076713C">
        <w:rPr>
          <w:rFonts w:ascii="Times New Roman" w:hAnsi="Times New Roman"/>
          <w:sz w:val="28"/>
          <w:szCs w:val="28"/>
        </w:rPr>
        <w:t>ит</w:t>
      </w:r>
      <w:r>
        <w:rPr>
          <w:rFonts w:ascii="Times New Roman" w:hAnsi="Times New Roman"/>
          <w:sz w:val="28"/>
          <w:szCs w:val="28"/>
        </w:rPr>
        <w:t xml:space="preserve"> из множества элементов</w:t>
      </w:r>
      <w:r w:rsidRPr="00D5692C">
        <w:rPr>
          <w:rFonts w:ascii="Times New Roman" w:hAnsi="Times New Roman"/>
          <w:sz w:val="28"/>
          <w:szCs w:val="28"/>
        </w:rPr>
        <w:t>:</w:t>
      </w:r>
    </w:p>
    <w:p w14:paraId="70FC51C0" w14:textId="6CC2B8DA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информацию о</w:t>
      </w:r>
      <w:r w:rsidR="00BA6496">
        <w:rPr>
          <w:b w:val="0"/>
          <w:bCs w:val="0"/>
          <w:lang w:val="ru-RU"/>
        </w:rPr>
        <w:t xml:space="preserve"> количестве жизней пушки</w:t>
      </w:r>
      <w:r w:rsidRPr="00673289">
        <w:rPr>
          <w:b w:val="0"/>
          <w:bCs w:val="0"/>
          <w:lang w:val="ru-RU"/>
        </w:rPr>
        <w:t>;</w:t>
      </w:r>
    </w:p>
    <w:p w14:paraId="1AD92910" w14:textId="77777777" w:rsidR="00A017E4" w:rsidRDefault="00A017E4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кнопка паузы</w:t>
      </w:r>
      <w:r w:rsidRPr="00CF123C">
        <w:rPr>
          <w:b w:val="0"/>
          <w:bCs w:val="0"/>
          <w:lang w:val="ru-RU"/>
        </w:rPr>
        <w:t>;</w:t>
      </w:r>
    </w:p>
    <w:p w14:paraId="18091D76" w14:textId="7BC91925" w:rsidR="00A017E4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враги</w:t>
      </w:r>
      <w:r w:rsidR="00A017E4" w:rsidRPr="005A32E9">
        <w:rPr>
          <w:b w:val="0"/>
          <w:bCs w:val="0"/>
          <w:lang w:val="ru-RU"/>
        </w:rPr>
        <w:t>;</w:t>
      </w:r>
    </w:p>
    <w:p w14:paraId="30BBF8C2" w14:textId="7BB45B16" w:rsidR="00A017E4" w:rsidRPr="00BA6496" w:rsidRDefault="00BA6496" w:rsidP="00A017E4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ы врагов</w:t>
      </w:r>
      <w:r w:rsidR="00A017E4">
        <w:rPr>
          <w:b w:val="0"/>
          <w:bCs w:val="0"/>
        </w:rPr>
        <w:t>;</w:t>
      </w:r>
    </w:p>
    <w:p w14:paraId="4428CE0C" w14:textId="238C9704" w:rsid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пушка;</w:t>
      </w:r>
    </w:p>
    <w:p w14:paraId="638A3770" w14:textId="753B35D5" w:rsidR="00BA6496" w:rsidRPr="00BA6496" w:rsidRDefault="00BA6496" w:rsidP="00BA6496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наряд пушки;</w:t>
      </w:r>
    </w:p>
    <w:p w14:paraId="40045766" w14:textId="2528BFDF" w:rsidR="00A017E4" w:rsidRDefault="00A017E4" w:rsidP="0013178A">
      <w:pPr>
        <w:pStyle w:val="20"/>
        <w:numPr>
          <w:ilvl w:val="0"/>
          <w:numId w:val="9"/>
        </w:numPr>
        <w:ind w:left="0"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счет</w:t>
      </w:r>
      <w:r w:rsidR="00BA6496">
        <w:rPr>
          <w:b w:val="0"/>
          <w:bCs w:val="0"/>
          <w:lang w:val="ru-RU"/>
        </w:rPr>
        <w:t xml:space="preserve"> игрока</w:t>
      </w:r>
      <w:r>
        <w:rPr>
          <w:b w:val="0"/>
          <w:bCs w:val="0"/>
          <w:lang w:val="ru-RU"/>
        </w:rPr>
        <w:t>.</w:t>
      </w:r>
    </w:p>
    <w:p w14:paraId="0199A89E" w14:textId="4B05FBC8" w:rsidR="00A017E4" w:rsidRDefault="00CB4C03" w:rsidP="00A017E4">
      <w:pPr>
        <w:pStyle w:val="ad"/>
        <w:spacing w:after="0"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>к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игрового процесса представлен</w:t>
      </w:r>
      <w:r>
        <w:rPr>
          <w:rFonts w:ascii="Times New Roman" w:hAnsi="Times New Roman"/>
          <w:sz w:val="28"/>
          <w:szCs w:val="28"/>
        </w:rPr>
        <w:t>о</w:t>
      </w:r>
      <w:r w:rsidR="00A017E4">
        <w:rPr>
          <w:rFonts w:ascii="Times New Roman" w:hAnsi="Times New Roman"/>
          <w:sz w:val="28"/>
          <w:szCs w:val="28"/>
        </w:rPr>
        <w:t xml:space="preserve"> на рисунке </w:t>
      </w:r>
      <w:r>
        <w:rPr>
          <w:rFonts w:ascii="Times New Roman" w:hAnsi="Times New Roman"/>
          <w:sz w:val="28"/>
          <w:szCs w:val="28"/>
        </w:rPr>
        <w:t>5</w:t>
      </w:r>
      <w:r w:rsidR="00A017E4">
        <w:rPr>
          <w:rFonts w:ascii="Times New Roman" w:hAnsi="Times New Roman"/>
          <w:sz w:val="28"/>
          <w:szCs w:val="28"/>
        </w:rPr>
        <w:t>.6.</w:t>
      </w:r>
    </w:p>
    <w:p w14:paraId="7EE67097" w14:textId="77777777" w:rsidR="00A017E4" w:rsidRPr="00722579" w:rsidRDefault="00A017E4" w:rsidP="00A017E4">
      <w:pPr>
        <w:pStyle w:val="ad"/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08761B4F" w14:textId="046A734D" w:rsidR="00CB4C03" w:rsidRDefault="00A076F2" w:rsidP="00CB4C03">
      <w:pPr>
        <w:pStyle w:val="20"/>
        <w:jc w:val="center"/>
        <w:rPr>
          <w:b w:val="0"/>
          <w:bCs w:val="0"/>
          <w:noProof/>
          <w:lang w:val="ru-RU"/>
        </w:rPr>
      </w:pPr>
      <w:r w:rsidRPr="00A076F2">
        <w:rPr>
          <w:b w:val="0"/>
          <w:bCs w:val="0"/>
          <w:noProof/>
          <w:lang w:val="ru-RU"/>
        </w:rPr>
        <w:drawing>
          <wp:inline distT="0" distB="0" distL="0" distR="0" wp14:anchorId="02D607C0" wp14:editId="43CFB21E">
            <wp:extent cx="5939790" cy="3484245"/>
            <wp:effectExtent l="0" t="0" r="3810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07B8C" w14:textId="77777777" w:rsidR="00CB4C03" w:rsidRPr="00CB4C03" w:rsidRDefault="00CB4C03" w:rsidP="00CB4C03">
      <w:pPr>
        <w:pStyle w:val="20"/>
        <w:jc w:val="center"/>
        <w:rPr>
          <w:b w:val="0"/>
          <w:bCs w:val="0"/>
          <w:noProof/>
          <w:lang w:val="ru-RU"/>
        </w:rPr>
      </w:pPr>
    </w:p>
    <w:p w14:paraId="28691063" w14:textId="3E28DFF6" w:rsidR="00CB4C03" w:rsidRDefault="00A017E4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 w:rsidR="00F337B6">
        <w:rPr>
          <w:rFonts w:ascii="Times New Roman" w:hAnsi="Times New Roman" w:cs="Times New Roman"/>
          <w:noProof/>
          <w:sz w:val="28"/>
          <w:szCs w:val="28"/>
        </w:rPr>
        <w:t>5</w:t>
      </w:r>
      <w:r w:rsidRPr="00CB4C03">
        <w:rPr>
          <w:rFonts w:ascii="Times New Roman" w:hAnsi="Times New Roman" w:cs="Times New Roman"/>
          <w:noProof/>
          <w:sz w:val="28"/>
          <w:szCs w:val="28"/>
        </w:rPr>
        <w:t xml:space="preserve">.6 – </w:t>
      </w:r>
      <w:r w:rsidRPr="00CB4C03">
        <w:rPr>
          <w:rFonts w:ascii="Times New Roman" w:hAnsi="Times New Roman" w:cs="Times New Roman"/>
          <w:sz w:val="28"/>
          <w:szCs w:val="28"/>
        </w:rPr>
        <w:t>Окно игрового процесса</w:t>
      </w:r>
    </w:p>
    <w:p w14:paraId="317963DB" w14:textId="18F8A493" w:rsidR="0076713C" w:rsidRDefault="0076713C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CE50FB" w14:textId="6A7D604D" w:rsidR="0076713C" w:rsidRDefault="003D100C" w:rsidP="006371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кне игрового процесса предусмотрен выход в главное меню, с помощью окна паузы.</w:t>
      </w:r>
      <w:r w:rsidR="00BE1F10">
        <w:rPr>
          <w:rFonts w:ascii="Times New Roman" w:hAnsi="Times New Roman" w:cs="Times New Roman"/>
          <w:sz w:val="28"/>
          <w:szCs w:val="28"/>
        </w:rPr>
        <w:t xml:space="preserve"> Счет обновляется после уничтожения каждого врага.</w:t>
      </w:r>
    </w:p>
    <w:p w14:paraId="041F4213" w14:textId="77777777" w:rsidR="00FC5B4B" w:rsidRDefault="00FC5B4B" w:rsidP="0013178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A31C587" w14:textId="3EEBAB68" w:rsidR="00D516A6" w:rsidRPr="0018568F" w:rsidRDefault="0018568F" w:rsidP="000651B1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br w:type="page"/>
      </w:r>
    </w:p>
    <w:p w14:paraId="5DE8E553" w14:textId="77777777" w:rsidR="009727CC" w:rsidRPr="00151E00" w:rsidRDefault="009727CC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3" w:name="_Toc167417879"/>
      <w:r w:rsidRPr="00151E00">
        <w:rPr>
          <w:noProof/>
          <w:lang w:val="ru-RU"/>
        </w:rPr>
        <w:lastRenderedPageBreak/>
        <w:t>ЗАКЛЮЧЕНИЕ</w:t>
      </w:r>
      <w:bookmarkEnd w:id="43"/>
    </w:p>
    <w:p w14:paraId="4AB2797E" w14:textId="77777777" w:rsidR="009727CC" w:rsidRDefault="009727CC" w:rsidP="009727CC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3745189" w14:textId="6139C345" w:rsidR="001E4218" w:rsidRPr="001E4218" w:rsidRDefault="009727CC" w:rsidP="001E4218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ab/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современном мире компьютерные игры играют значительную роль в обеспечении отдыха и развлечения людей. В рамках данного курсового проекта было разработано программное средство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Space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Inv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, которое предоставляет пользователям операционной системы Windows возможность провести время вместе в атмосфере</w:t>
      </w:r>
      <w:r w:rsidR="00691D65" w:rsidRP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ретро аркадных игр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29F87789" w14:textId="35374F03" w:rsidR="005E0BB6" w:rsidRDefault="0026054E" w:rsidP="005E0BB6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 xml:space="preserve">Во время разработки 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>программно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го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средств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а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noProof/>
          <w:sz w:val="28"/>
          <w:szCs w:val="28"/>
        </w:rPr>
        <w:t>были успешно выполнены</w:t>
      </w:r>
      <w:r w:rsidR="001E4218"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все поставленные задачи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58C6AB96" w14:textId="78EE7836" w:rsidR="005E0BB6" w:rsidRDefault="0026054E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26054E">
        <w:rPr>
          <w:rFonts w:ascii="Times New Roman" w:hAnsi="Times New Roman" w:cs="Times New Roman"/>
          <w:sz w:val="28"/>
          <w:szCs w:val="28"/>
        </w:rPr>
        <w:t>работа с внешними устройствами</w:t>
      </w:r>
      <w:r w:rsidR="005E0BB6"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3820CFF9" w14:textId="5121820E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пушки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D873C70" w14:textId="34DBDAA0" w:rsidR="000D24D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механика жизней главной пушки</w:t>
      </w: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;</w:t>
      </w:r>
    </w:p>
    <w:p w14:paraId="1972E18A" w14:textId="03C3F451" w:rsidR="00691D65" w:rsidRDefault="000D24D5" w:rsidP="00D15687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движение главной пушки и врагов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5A36C7FF" w14:textId="1E376F1A" w:rsidR="005E0BB6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0D24D5">
        <w:rPr>
          <w:rFonts w:ascii="Times New Roman" w:hAnsi="Times New Roman" w:cs="Times New Roman"/>
          <w:sz w:val="28"/>
          <w:szCs w:val="28"/>
        </w:rPr>
        <w:t>создание таблицы с рейтингом игроков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47AAF89C" w14:textId="171850BC" w:rsidR="000D24D5" w:rsidRDefault="000D24D5" w:rsidP="000D24D5">
      <w:pPr>
        <w:spacing w:after="0" w:line="240" w:lineRule="auto"/>
        <w:ind w:left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Реализованы следующие функции</w:t>
      </w:r>
      <w:r w:rsidRPr="000D24D5">
        <w:rPr>
          <w:rFonts w:ascii="Times New Roman" w:eastAsia="Calibri" w:hAnsi="Times New Roman" w:cs="Times New Roman"/>
          <w:noProof/>
          <w:sz w:val="28"/>
          <w:szCs w:val="28"/>
        </w:rPr>
        <w:t>:</w:t>
      </w:r>
    </w:p>
    <w:p w14:paraId="4EAED753" w14:textId="6CE11D3A" w:rsidR="000D24D5" w:rsidRDefault="000D24D5" w:rsidP="000D24D5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ет текущего числа очков</w:t>
      </w:r>
      <w:r w:rsidRPr="005E0BB6">
        <w:rPr>
          <w:rFonts w:ascii="Times New Roman" w:eastAsia="Calibri" w:hAnsi="Times New Roman" w:cs="Times New Roman"/>
          <w:noProof/>
          <w:sz w:val="28"/>
          <w:szCs w:val="28"/>
        </w:rPr>
        <w:t>;</w:t>
      </w:r>
    </w:p>
    <w:p w14:paraId="0945AF18" w14:textId="50C35DEC" w:rsidR="000D24D5" w:rsidRPr="002C6FF0" w:rsidRDefault="000D24D5" w:rsidP="002C6FF0">
      <w:pPr>
        <w:pStyle w:val="ad"/>
        <w:numPr>
          <w:ilvl w:val="0"/>
          <w:numId w:val="45"/>
        </w:num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t>выстрелы врагов в главную пушку</w:t>
      </w:r>
      <w:r w:rsidR="00B459A8" w:rsidRPr="00B459A8">
        <w:rPr>
          <w:rFonts w:ascii="Times New Roman" w:eastAsia="Calibri" w:hAnsi="Times New Roman" w:cs="Times New Roman"/>
          <w:noProof/>
          <w:sz w:val="28"/>
          <w:szCs w:val="28"/>
        </w:rPr>
        <w:t>.</w:t>
      </w:r>
    </w:p>
    <w:p w14:paraId="6068C70A" w14:textId="4E24E0A6" w:rsidR="001E4218" w:rsidRPr="00FB4507" w:rsidRDefault="00FB4507" w:rsidP="00FB4507">
      <w:pPr>
        <w:spacing w:after="0" w:line="240" w:lineRule="auto"/>
        <w:ind w:firstLine="720"/>
        <w:jc w:val="both"/>
        <w:rPr>
          <w:rFonts w:ascii="Times New Roman" w:hAnsi="Times New Roman"/>
          <w:sz w:val="28"/>
        </w:rPr>
      </w:pPr>
      <w:r w:rsidRPr="00265B55">
        <w:rPr>
          <w:rFonts w:ascii="Times New Roman" w:hAnsi="Times New Roman"/>
          <w:sz w:val="28"/>
        </w:rPr>
        <w:t>Для успешного достижения всех поставленных целей при разработке данного приложения было необходимо углубленно изучить объектно-ориентированные и формовые возможности языка программирования Delphi. Это позволило эффективно использовать функциональность данного языка при создании пользовательского интерфейса, обеспечить визуальное представление данных и взаимодействие с пользователем. Усвоение указанных аспектов языка позволило успешно реализовать все поставленные задачи в рамках разработки приложения.</w:t>
      </w:r>
    </w:p>
    <w:p w14:paraId="1B6C1193" w14:textId="27442DF1" w:rsidR="001E4218" w:rsidRPr="001E4218" w:rsidRDefault="001E4218" w:rsidP="008C30AF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noProof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Однако существуют пути для улучшения данного программного средства. Например, можно добавить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звуковое сопровождение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</w:t>
      </w:r>
      <w:r w:rsidR="00691D65">
        <w:rPr>
          <w:rFonts w:ascii="Times New Roman" w:eastAsia="Calibri" w:hAnsi="Times New Roman" w:cs="Times New Roman"/>
          <w:noProof/>
          <w:sz w:val="28"/>
          <w:szCs w:val="28"/>
        </w:rPr>
        <w:t xml:space="preserve"> которое поможет создать более приятную атмосферу во время игры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Также можно реализовать разные режимы игры</w:t>
      </w:r>
      <w:r w:rsidR="00C02F0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с разными настройками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, что добавит разнообразия и дополнительные вызовы в игровой процесс.</w:t>
      </w:r>
    </w:p>
    <w:p w14:paraId="2099FE6A" w14:textId="5F5EBC93" w:rsidR="005C0F19" w:rsidRDefault="001E4218" w:rsidP="005E0BB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В целом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«</w:t>
      </w:r>
      <w:r w:rsidR="0048731C" w:rsidRPr="00655146">
        <w:rPr>
          <w:rFonts w:ascii="Times New Roman" w:eastAsia="Calibri" w:hAnsi="Times New Roman" w:cs="Times New Roman"/>
          <w:noProof/>
          <w:sz w:val="28"/>
          <w:szCs w:val="28"/>
        </w:rPr>
        <w:t>Space Inv</w:t>
      </w:r>
      <w:r w:rsidR="0048731C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aders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»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 представляют собой интересное программное средство, которое предоставляет возможность </w:t>
      </w:r>
      <w:bookmarkStart w:id="44" w:name="_Hlk164181483"/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>насладиться игрой в атмосфере</w:t>
      </w:r>
      <w:bookmarkEnd w:id="44"/>
      <w:r w:rsidR="0048731C" w:rsidRPr="0048731C">
        <w:rPr>
          <w:rFonts w:ascii="Times New Roman" w:eastAsia="Calibri" w:hAnsi="Times New Roman" w:cs="Times New Roman"/>
          <w:noProof/>
          <w:sz w:val="28"/>
          <w:szCs w:val="28"/>
        </w:rPr>
        <w:t xml:space="preserve"> </w:t>
      </w:r>
      <w:r w:rsidR="0048731C">
        <w:rPr>
          <w:rFonts w:ascii="Times New Roman" w:eastAsia="Calibri" w:hAnsi="Times New Roman" w:cs="Times New Roman"/>
          <w:noProof/>
          <w:sz w:val="28"/>
          <w:szCs w:val="28"/>
        </w:rPr>
        <w:t>ретро акрад</w:t>
      </w:r>
      <w:r w:rsidRPr="001E4218">
        <w:rPr>
          <w:rFonts w:ascii="Times New Roman" w:eastAsia="Calibri" w:hAnsi="Times New Roman" w:cs="Times New Roman"/>
          <w:noProof/>
          <w:sz w:val="28"/>
          <w:szCs w:val="28"/>
        </w:rPr>
        <w:t xml:space="preserve">. </w:t>
      </w:r>
      <w:r w:rsidR="005E0BB6">
        <w:rPr>
          <w:rFonts w:ascii="Times New Roman" w:eastAsia="Calibri" w:hAnsi="Times New Roman" w:cs="Times New Roman"/>
          <w:noProof/>
          <w:sz w:val="28"/>
          <w:szCs w:val="28"/>
        </w:rPr>
        <w:t>За счет разработанн</w:t>
      </w:r>
      <w:r w:rsidR="00D15687">
        <w:rPr>
          <w:rFonts w:ascii="Times New Roman" w:eastAsia="Calibri" w:hAnsi="Times New Roman" w:cs="Times New Roman"/>
          <w:noProof/>
          <w:sz w:val="28"/>
          <w:szCs w:val="28"/>
        </w:rPr>
        <w:t>ых компонентов пользователь может полностью погрузиться в увлекательную игру.</w:t>
      </w:r>
    </w:p>
    <w:p w14:paraId="10F57C12" w14:textId="10297AE0" w:rsidR="009727CC" w:rsidRPr="0018568F" w:rsidRDefault="005C0F19" w:rsidP="001856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4A5819A" w14:textId="77777777" w:rsidR="009727CC" w:rsidRDefault="009727CC" w:rsidP="0018568F">
      <w:pPr>
        <w:spacing w:after="0" w:line="240" w:lineRule="auto"/>
        <w:rPr>
          <w:rFonts w:ascii="Times New Roman" w:eastAsia="Calibri" w:hAnsi="Times New Roman" w:cs="Times New Roman"/>
          <w:b/>
          <w:bCs/>
          <w:noProof/>
          <w:sz w:val="6"/>
          <w:szCs w:val="6"/>
        </w:rPr>
      </w:pPr>
    </w:p>
    <w:p w14:paraId="26C24532" w14:textId="4BEF67C8" w:rsidR="000E6BAA" w:rsidRPr="00652B12" w:rsidRDefault="000E6BAA" w:rsidP="001863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45" w:name="_Toc167417880"/>
      <w:r w:rsidRPr="00D15687">
        <w:rPr>
          <w:noProof/>
          <w:lang w:val="ru-RU"/>
        </w:rPr>
        <w:t>СПИСОК ИСПОЛЬЗОВАНН</w:t>
      </w:r>
      <w:r w:rsidR="00652B12">
        <w:rPr>
          <w:noProof/>
          <w:lang w:val="ru-RU"/>
        </w:rPr>
        <w:t>ЫХ ИСТОЧНИКОВ</w:t>
      </w:r>
      <w:bookmarkEnd w:id="45"/>
    </w:p>
    <w:p w14:paraId="05E543B1" w14:textId="77777777" w:rsidR="000E6BAA" w:rsidRPr="00D15687" w:rsidRDefault="000E6BAA" w:rsidP="000E6BA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</w:p>
    <w:p w14:paraId="314EED4E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ненбаум Э., Бос Х. Современные операционные системы. – СПб.: Питер, 2006. – 1104 с. – ISBN 5-94723-200-3.</w:t>
      </w:r>
    </w:p>
    <w:p w14:paraId="3BF29730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Шилдт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Г. C++: полное руководство. – М.: Диалектика-Вильямс, 2003. – 848 с. – ISBN 5-8459-0272-4.</w:t>
      </w:r>
    </w:p>
    <w:p w14:paraId="649EDBB6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ата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. Язык программирования C++. Лекции и упражнения. – СПб.: БХВ-Петербург, 2008. – 720 с. – ISBN 978-5-9775-0192-7.</w:t>
      </w:r>
    </w:p>
    <w:p w14:paraId="3D5FB5B3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трауструп Б. Язык программирования C++. – М.: Бином, 2014. – 496 с. – ISBN 978-5-9905833-1-6.</w:t>
      </w:r>
    </w:p>
    <w:p w14:paraId="1BCA730A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ут С. Программирование в среде C++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Build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 – СПб.: Питер, 2005. – 624 с. – ISBN 5-94723-991-1.</w:t>
      </w:r>
    </w:p>
    <w:p w14:paraId="40AC0666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узнецов С. Введение в программирование на языке C++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Build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 – М.: ДМК Пресс, 2004. – 320 с. – ISBN 5-94074-435-6.</w:t>
      </w:r>
    </w:p>
    <w:p w14:paraId="227E40A3" w14:textId="77777777" w:rsidR="00A44DFF" w:rsidRDefault="00A44DFF" w:rsidP="00A44DFF">
      <w:pPr>
        <w:pStyle w:val="ad"/>
        <w:numPr>
          <w:ilvl w:val="0"/>
          <w:numId w:val="38"/>
        </w:numPr>
        <w:spacing w:after="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Штерн Р., Симон Д. Мультимедийное программирование на C++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Build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7. – СПб.: Питер, 2005. – 544 с. – ISBN 5-469-00072-4. </w:t>
      </w:r>
    </w:p>
    <w:p w14:paraId="6CEF5E08" w14:textId="6CADEACC" w:rsidR="0018635A" w:rsidRPr="003E740C" w:rsidRDefault="003E740C" w:rsidP="003E740C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92E0033" w14:textId="7064FA9D" w:rsidR="0022272E" w:rsidRDefault="0022272E" w:rsidP="0018635A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46" w:name="_Toc167417881"/>
      <w:r>
        <w:rPr>
          <w:lang w:val="ru-RU"/>
        </w:rPr>
        <w:lastRenderedPageBreak/>
        <w:t>ПРИЛОЖЕНИЕ А</w:t>
      </w:r>
      <w:bookmarkEnd w:id="46"/>
    </w:p>
    <w:p w14:paraId="134F6511" w14:textId="77777777" w:rsidR="0018635A" w:rsidRDefault="0018635A" w:rsidP="0022272E">
      <w:pPr>
        <w:pStyle w:val="20"/>
        <w:rPr>
          <w:noProof/>
          <w:lang w:val="ru-RU"/>
        </w:rPr>
      </w:pPr>
    </w:p>
    <w:p w14:paraId="10FF3968" w14:textId="0350A46A" w:rsidR="0022272E" w:rsidRDefault="003E4CE3" w:rsidP="0018635A">
      <w:pPr>
        <w:pStyle w:val="20"/>
        <w:jc w:val="center"/>
        <w:rPr>
          <w:noProof/>
          <w:lang w:val="ru-RU"/>
        </w:rPr>
      </w:pPr>
      <w:r>
        <w:rPr>
          <w:noProof/>
          <w:lang w:val="ru-RU"/>
        </w:rPr>
        <w:t>Текст</w:t>
      </w:r>
      <w:r w:rsidR="0022272E" w:rsidRPr="006B468F">
        <w:rPr>
          <w:noProof/>
          <w:lang w:val="ru-RU"/>
        </w:rPr>
        <w:t xml:space="preserve"> </w:t>
      </w:r>
      <w:r w:rsidR="0022272E">
        <w:rPr>
          <w:noProof/>
          <w:lang w:val="ru-RU"/>
        </w:rPr>
        <w:t>программы</w:t>
      </w:r>
    </w:p>
    <w:p w14:paraId="47C0250A" w14:textId="3159C2C2" w:rsidR="003E4CE3" w:rsidRDefault="003E4CE3" w:rsidP="003E4CE3">
      <w:pPr>
        <w:pStyle w:val="20"/>
        <w:jc w:val="left"/>
        <w:rPr>
          <w:b w:val="0"/>
          <w:bCs w:val="0"/>
          <w:noProof/>
          <w:lang w:val="ru-RU"/>
        </w:rPr>
      </w:pPr>
    </w:p>
    <w:p w14:paraId="074A700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4DB9992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643680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19EFAC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ostrea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</w:t>
      </w:r>
    </w:p>
    <w:p w14:paraId="1AACD7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3E24F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4C05DC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7EBED5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FBDDD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x, float y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olor, int score_) : speed(100.0f), direction(1.0f, 0.0f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Tim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0.0f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Interva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1.0f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rand()) / (RAND_MAX / 2.0f)) {</w:t>
      </w:r>
    </w:p>
    <w:p w14:paraId="697A81C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string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BD0C49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witch (color) {</w:t>
      </w:r>
    </w:p>
    <w:p w14:paraId="3312E23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as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RED: {</w:t>
      </w:r>
    </w:p>
    <w:p w14:paraId="767E5B5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images/RedAlien.png";</w:t>
      </w:r>
    </w:p>
    <w:p w14:paraId="6883B56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true;</w:t>
      </w:r>
    </w:p>
    <w:p w14:paraId="1FD340A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066439C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E08A15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as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GREEN: {</w:t>
      </w:r>
    </w:p>
    <w:p w14:paraId="3C2172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images/GreenAlien.png";</w:t>
      </w:r>
    </w:p>
    <w:p w14:paraId="6A23027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5C22AA2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38E798D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27DEC8F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as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PURPLE: {</w:t>
      </w:r>
    </w:p>
    <w:p w14:paraId="28D199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images/PurpleAlien.png";</w:t>
      </w:r>
    </w:p>
    <w:p w14:paraId="0BED680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2DBD905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5C5831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E65580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as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BLUE: {</w:t>
      </w:r>
    </w:p>
    <w:p w14:paraId="50F0170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images/BlueAlien.png";</w:t>
      </w:r>
    </w:p>
    <w:p w14:paraId="25B16B9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22799B8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2E5181A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07E7F98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as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YELLOW: {</w:t>
      </w:r>
    </w:p>
    <w:p w14:paraId="695C6E4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images/YellowAlien.png";</w:t>
      </w:r>
    </w:p>
    <w:p w14:paraId="1A00A45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25AE718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3047326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66536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3E565A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try {</w:t>
      </w:r>
    </w:p>
    <w:p w14:paraId="7279E67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;</w:t>
      </w:r>
    </w:p>
    <w:p w14:paraId="498BA7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 catch(const std::exception&amp; e) {</w:t>
      </w:r>
    </w:p>
    <w:p w14:paraId="0D9BD5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Error: " &lt;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.wha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 throw;</w:t>
      </w:r>
    </w:p>
    <w:p w14:paraId="2E6BE91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CD96C4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core = score_;</w:t>
      </w:r>
    </w:p>
    <w:p w14:paraId="3C1B82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x, y);</w:t>
      </w:r>
    </w:p>
    <w:p w14:paraId="06610D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544039D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F8E5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 {</w:t>
      </w:r>
    </w:p>
    <w:p w14:paraId="6D99544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prite);</w:t>
      </w:r>
    </w:p>
    <w:p w14:paraId="2E42A41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4D9F16F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42176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::update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6188409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speed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ection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speed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ection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32335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Tim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8D0FBF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ryTo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45FBD1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7E65E0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B1BBE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 {</w:t>
      </w:r>
    </w:p>
    <w:p w14:paraId="7C82A8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B7A613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60F18FD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2E272E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ection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0271C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ection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76E082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033ACF6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02336E1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peed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A137A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83FC05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loat x, float y) {</w:t>
      </w:r>
    </w:p>
    <w:p w14:paraId="30C34CE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x, y);</w:t>
      </w:r>
    </w:p>
    <w:p w14:paraId="4F6911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0CD628A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ryTo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&amp;bullets) {</w:t>
      </w:r>
    </w:p>
    <w:p w14:paraId="0EE350D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Tim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gt;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Interva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41A1E3D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ullet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width / 2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y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height, false);</w:t>
      </w:r>
    </w:p>
    <w:p w14:paraId="7AAF43E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Tim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0.0f;</w:t>
      </w:r>
    </w:p>
    <w:p w14:paraId="30CC5AE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Interva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1.0f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lt;float&gt;(rand()) 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RAND_MAX / 2.0f);</w:t>
      </w:r>
    </w:p>
    <w:p w14:paraId="2AC8C2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2CD82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5104E5C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F0D8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09BD807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score;</w:t>
      </w:r>
    </w:p>
    <w:p w14:paraId="51A4B4E6" w14:textId="3341C68F" w:rsidR="001F6169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7D6B3D47" w14:textId="161ACB20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6BF2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</w:t>
      </w:r>
    </w:p>
    <w:p w14:paraId="5835CD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 Created by User on 16.12.2024.</w:t>
      </w:r>
    </w:p>
    <w:p w14:paraId="231AD4E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</w:t>
      </w:r>
    </w:p>
    <w:p w14:paraId="5766EE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CBEDA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ALIENCLASS_H</w:t>
      </w:r>
    </w:p>
    <w:p w14:paraId="046991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ALIENCLASS_H</w:t>
      </w:r>
    </w:p>
    <w:p w14:paraId="60F59C0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6F0A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F415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05F2EA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Sprite.hpp&gt;</w:t>
      </w:r>
    </w:p>
    <w:p w14:paraId="5309A7E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Texture.hpp&gt;</w:t>
      </w:r>
    </w:p>
    <w:p w14:paraId="347AFEB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8A9C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799D1B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B3FC7D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8E314A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ALIEN_SHIFT 150</w:t>
      </w:r>
    </w:p>
    <w:p w14:paraId="3A9CC47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enu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lass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 RED, GREEN, PURPLE, BLUE, YELLOW};</w:t>
      </w:r>
    </w:p>
    <w:p w14:paraId="2B2A6CF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5A20D4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04E336D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ublic:</w:t>
      </w:r>
    </w:p>
    <w:p w14:paraId="1BBB300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x, float y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olor, int score_);</w:t>
      </w:r>
    </w:p>
    <w:p w14:paraId="772EE55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;</w:t>
      </w:r>
    </w:p>
    <w:p w14:paraId="5D21488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update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60E7F1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;</w:t>
      </w:r>
    </w:p>
    <w:p w14:paraId="3D22FE2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loat x, float y);</w:t>
      </w:r>
    </w:p>
    <w:p w14:paraId="027C42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4112F9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ryTo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&amp;bullets);</w:t>
      </w:r>
    </w:p>
    <w:p w14:paraId="525CED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06EF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F2076E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7F03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ir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62C518A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E5045F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898F98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A8D5D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rivate:</w:t>
      </w:r>
    </w:p>
    <w:p w14:paraId="5B200B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Kill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7767B2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026A5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5B2329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speed;</w:t>
      </w:r>
    </w:p>
    <w:p w14:paraId="604B6A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Shoo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851D6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acceleration;</w:t>
      </w:r>
    </w:p>
    <w:p w14:paraId="068D5CE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f direction;</w:t>
      </w:r>
    </w:p>
    <w:p w14:paraId="7832F6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Tim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630C08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hootInterva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756A4E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score;</w:t>
      </w:r>
    </w:p>
    <w:p w14:paraId="420206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;</w:t>
      </w:r>
    </w:p>
    <w:p w14:paraId="62C1D24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AD72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ALIENCLASS_H</w:t>
      </w:r>
    </w:p>
    <w:p w14:paraId="1755D08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2D8F0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38D3E98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4B3143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loat x, float y) : speed(8.0f) {</w:t>
      </w:r>
    </w:p>
    <w:p w14:paraId="551C88C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Texture.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images\\Cannon.png");</w:t>
      </w:r>
    </w:p>
    <w:p w14:paraId="42B9317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55AB418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setSca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6, 6);</w:t>
      </w:r>
    </w:p>
    <w:p w14:paraId="25FE95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x, y);</w:t>
      </w:r>
    </w:p>
    <w:p w14:paraId="32AF346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067A099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update() {</w:t>
      </w:r>
    </w:p>
    <w:p w14:paraId="12CECC3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x &lt; 0) {</w:t>
      </w:r>
    </w:p>
    <w:p w14:paraId="227CEB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0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);</w:t>
      </w:r>
    </w:p>
    <w:p w14:paraId="2D6C8D6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 else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width &gt; 1900) {</w:t>
      </w:r>
    </w:p>
    <w:p w14:paraId="38785BF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1900 -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width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);</w:t>
      </w:r>
    </w:p>
    <w:p w14:paraId="7C6BEBA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33BCA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37C7BA8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 {</w:t>
      </w:r>
    </w:p>
    <w:p w14:paraId="044A830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991D58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AB8523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C35C83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veLef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364FACF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-speed, 0);</w:t>
      </w:r>
    </w:p>
    <w:p w14:paraId="29AB73A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31805A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veR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24249C7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peed, 0);</w:t>
      </w:r>
    </w:p>
    <w:p w14:paraId="2B93120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4426F14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5040C9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27649D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9F1A59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109BE1D" w14:textId="266BAAE4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3B03A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CANNONCLASS_H</w:t>
      </w:r>
    </w:p>
    <w:p w14:paraId="4008C15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ANNONCLASS_H</w:t>
      </w:r>
    </w:p>
    <w:p w14:paraId="2AEEEB7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2ACD316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Sprite.hpp&gt;</w:t>
      </w:r>
    </w:p>
    <w:p w14:paraId="1CECA36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Texture.hpp&gt;</w:t>
      </w:r>
    </w:p>
    <w:p w14:paraId="3D4519E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FFA6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9BF4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09EE57E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ublic:</w:t>
      </w:r>
    </w:p>
    <w:p w14:paraId="17AF60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loat x, float y);</w:t>
      </w:r>
    </w:p>
    <w:p w14:paraId="3E1727E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update();</w:t>
      </w:r>
    </w:p>
    <w:p w14:paraId="1962DB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;</w:t>
      </w:r>
    </w:p>
    <w:p w14:paraId="00935BD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037EE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veLef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CB6137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veR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016A90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rivate:</w:t>
      </w:r>
    </w:p>
    <w:p w14:paraId="205EF7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7653D09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87678D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speed;</w:t>
      </w:r>
    </w:p>
    <w:p w14:paraId="4406A24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;</w:t>
      </w:r>
    </w:p>
    <w:p w14:paraId="4D8D47C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07750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21A8A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B87B669" w14:textId="581259A9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CANNONCLASS_H</w:t>
      </w:r>
    </w:p>
    <w:p w14:paraId="530690FE" w14:textId="3DF54FFE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44AF7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CHOOSEPLAYERWINDOW_H</w:t>
      </w:r>
    </w:p>
    <w:p w14:paraId="3AFBC7F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PLAYERWINDOW_H</w:t>
      </w:r>
    </w:p>
    <w:p w14:paraId="6833ECC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2B10880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43E81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CED997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const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amp; button, const sf::Vector2i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2267F4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EE382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extern std::string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Na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2EC730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exte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405A4F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0A9673" w14:textId="769ACC11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CHOOSEPLAYERWINDOW_H</w:t>
      </w:r>
    </w:p>
    <w:p w14:paraId="2B93901A" w14:textId="570C0CE3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4DC64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BB52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23479D8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0D7337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Window/Event.hpp&gt;</w:t>
      </w:r>
    </w:p>
    <w:p w14:paraId="18368BC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Window/VideoMode.hpp&gt;</w:t>
      </w:r>
    </w:p>
    <w:p w14:paraId="7F9CCF4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DC867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PlayerWindow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4C3A669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777F8AA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72F7C91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WindowUnit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26E970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84812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_PLAYER_WINDOW_WIDTH 800</w:t>
      </w:r>
    </w:p>
    <w:p w14:paraId="4A5B5B3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_PLAYER_WINDOW_HEIGHT 500</w:t>
      </w:r>
    </w:p>
    <w:p w14:paraId="2DC7CA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_PLAYER_BUTTON_WIDTH 180</w:t>
      </w:r>
    </w:p>
    <w:p w14:paraId="64BA7CF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_PLAYER_BUTTON_HEIGHT 90</w:t>
      </w:r>
    </w:p>
    <w:p w14:paraId="615A1A8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CHOOSE_PLAYER_SHIFT_BUTTON 80</w:t>
      </w:r>
    </w:p>
    <w:p w14:paraId="58B889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7A398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7DFCF4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std::string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Na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"";</w:t>
      </w:r>
    </w:p>
    <w:p w14:paraId="6C44C4B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53B1E7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0C4C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ACFE32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const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amp; button, const sf::Vector2i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544B008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button.getGlobalBounds().contains(static_cast&lt;sf::Vector2f&gt;(mousePos));</w:t>
      </w:r>
    </w:p>
    <w:p w14:paraId="5C5F0F7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45E0D6F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() {</w:t>
      </w:r>
    </w:p>
    <w:p w14:paraId="5DA49FC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CHOOSE_PLAYER_WINDOW_WIDTH, CHOOSE_PLAYER_WINDOW_HEIGHT), "Choose Player");</w:t>
      </w:r>
    </w:p>
    <w:p w14:paraId="0F93209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1A550A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B8B65A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DC7D76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9FE13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</w:t>
      </w:r>
      <w:proofErr w:type="spellEnd"/>
    </w:p>
    <w:p w14:paraId="2E90B1E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006F0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backgroundChoosePlayerTexture.loadFromFile("images\\PlayerBackgroundImage.png")) {</w:t>
      </w:r>
    </w:p>
    <w:p w14:paraId="253E53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background texture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306FA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DB43BB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6629CC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Texture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025C0A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35CCD9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A48DF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Sprite.setSca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8A18F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FC883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Button</w:t>
      </w:r>
    </w:p>
    <w:p w14:paraId="6B021AF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CHOOSE_PLAYER_BUTTON_WIDTH, CHOOSE_PLAYER_BUTTON_HEIGHT));</w:t>
      </w:r>
    </w:p>
    <w:p w14:paraId="4AD15B0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C9E31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newPlayerButtonTexture.loadFromFile("images\\NewPlayerButton.png")) {</w:t>
      </w:r>
    </w:p>
    <w:p w14:paraId="3BEE19C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texture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85FC8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D9ABA5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) / 2 - CHOOSE_PLAYER_SHIFT_BUTTON * 3.1f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/ 2 + CHOOSE_PLAYER_SHIFT_BUTTON * 1.5);</w:t>
      </w:r>
    </w:p>
    <w:p w14:paraId="43EBD3D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true);</w:t>
      </w:r>
    </w:p>
    <w:p w14:paraId="492B452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081B9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Dele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</w:t>
      </w:r>
      <w:proofErr w:type="spellEnd"/>
    </w:p>
    <w:p w14:paraId="7E1856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CHOOSE_PLAYER_BUTTON_WIDTH, CHOOSE_PLAYER_BUTTON_HEIGHT));</w:t>
      </w:r>
    </w:p>
    <w:p w14:paraId="06B413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564B5B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deletePlayerButtonTexture.loadFromFile("images\\DelPlayerButton.png")) {</w:t>
      </w:r>
    </w:p>
    <w:p w14:paraId="439CC2D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texture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FEC82C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}</w:t>
      </w:r>
    </w:p>
    <w:p w14:paraId="5F612A9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) / 2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/ 2 + CHOOSE_PLAYER_SHIFT_BUTTON * 1.5);</w:t>
      </w:r>
    </w:p>
    <w:p w14:paraId="2DAB9B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true);</w:t>
      </w:r>
    </w:p>
    <w:p w14:paraId="2B8203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C31E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7F21D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Save Button</w:t>
      </w:r>
    </w:p>
    <w:p w14:paraId="3D42CFA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CHOOSE_PLAYER_BUTTON_WIDTH, CHOOSE_PLAYER_BUTTON_HEIGHT));</w:t>
      </w:r>
    </w:p>
    <w:p w14:paraId="47255E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7FB8D1A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savePlayerButtonTexture.loadFromFile("images\\SavePlayerButton.png")) {</w:t>
      </w:r>
    </w:p>
    <w:p w14:paraId="70505FD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texture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679A9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461B6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) / 2 + CHOOSE_PLAYER_SHIFT_BUTTON * 3.1f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/ 2 + CHOOSE_PLAYER_SHIFT_BUTTON * 1.5);</w:t>
      </w:r>
    </w:p>
    <w:p w14:paraId="03A28B0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true);</w:t>
      </w:r>
    </w:p>
    <w:p w14:paraId="0DBBD56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9F56AD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Initializ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</w:p>
    <w:p w14:paraId="57107EF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Fo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EE3A0E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.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fonts\\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ofont.ru_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rystal.ttf")) {</w:t>
      </w:r>
    </w:p>
    <w:p w14:paraId="6D9F6E5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font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859E07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B0436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BA12D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ont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, 300, 180, 200, 50, 4);</w:t>
      </w:r>
    </w:p>
    <w:p w14:paraId="715A9C6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C2FEC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5860C7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52990F3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Eve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4E89C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poll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event)) {</w:t>
      </w:r>
    </w:p>
    <w:p w14:paraId="7AB947F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310BBE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A88DB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F63AC6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0DD96F6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CHOOSE_PLAYER_WINDOW_WIDTH;</w:t>
      </w:r>
    </w:p>
    <w:p w14:paraId="69931AD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CHOOSE_PLAYER_WINDOW_HEIGHT;</w:t>
      </w:r>
    </w:p>
    <w:p w14:paraId="4B7A20F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s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7509D8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AB7CAB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57E888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sf::Vector2i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f::Mouse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EC2BAB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 {</w:t>
      </w:r>
    </w:p>
    <w:p w14:paraId="5F809FF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W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484CE9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55F77D1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28667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4B964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&amp;&amp; 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empty()) {</w:t>
      </w:r>
    </w:p>
    <w:p w14:paraId="73D1DBF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re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54F0845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saveTo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A1125B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E0B4D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3D86BAB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clearMainFiel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4B65FF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38B696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&amp;&amp; 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empty()) {</w:t>
      </w:r>
    </w:p>
    <w:p w14:paraId="66569D5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getInfo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23DF943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Na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345A18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1527D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44A85F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A70D8F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3FBE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handle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event);</w:t>
      </w:r>
    </w:p>
    <w:p w14:paraId="766B593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.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0F4A279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DD7D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0E25B4A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7905A3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clea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7E29B6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ChoosePlayer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B70453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D1CFCF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2083D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empty()) {</w:t>
      </w:r>
    </w:p>
    <w:p w14:paraId="766EA4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et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D9F05B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Player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8ABCDD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204BB6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A9703E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E7DEE2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25B58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Window.displa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41B16C0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E89678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54EC3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CF631A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DC88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573955" w14:textId="697B77EA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6787C2B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4667D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4E0B3A4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C7FA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Window/Event.hpp&gt;</w:t>
      </w:r>
    </w:p>
    <w:p w14:paraId="55EC929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C06CB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Fon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const std::vector&lt;std::string&gt; &amp;names, float x, float y, float width, float height,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Cou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 :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false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-1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rollOffs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0) {</w:t>
      </w:r>
    </w:p>
    <w:p w14:paraId="44179BB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nt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8BDC9C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s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width, height));</w:t>
      </w:r>
    </w:p>
    <w:p w14:paraId="03F261F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x, y);</w:t>
      </w:r>
    </w:p>
    <w:p w14:paraId="04A3DF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White);</w:t>
      </w:r>
    </w:p>
    <w:p w14:paraId="1DCA842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Outline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Yellow);</w:t>
      </w:r>
    </w:p>
    <w:p w14:paraId="7D3C1AF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ont);</w:t>
      </w:r>
    </w:p>
    <w:p w14:paraId="05E25C6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Character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46);</w:t>
      </w:r>
    </w:p>
    <w:p w14:paraId="5800A98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x + 5, y - 5);</w:t>
      </w:r>
    </w:p>
    <w:p w14:paraId="2C7451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Black);</w:t>
      </w:r>
    </w:p>
    <w:p w14:paraId="05560B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r (const auto &amp;name : names) {</w:t>
      </w:r>
    </w:p>
    <w:p w14:paraId="50FAAAE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Tex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B7B6E8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ont);</w:t>
      </w:r>
    </w:p>
    <w:p w14:paraId="094B3E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name);</w:t>
      </w:r>
    </w:p>
    <w:p w14:paraId="269A53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Character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50);</w:t>
      </w:r>
    </w:p>
    <w:p w14:paraId="09777B2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Black);</w:t>
      </w:r>
    </w:p>
    <w:p w14:paraId="47BBC7D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push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xt);</w:t>
      </w:r>
    </w:p>
    <w:p w14:paraId="09EEE3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2CA3B8E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Item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Cou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FFA523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12FB91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7EDD07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65E5B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 {</w:t>
      </w:r>
    </w:p>
    <w:p w14:paraId="602B11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6F578BC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C9ABF3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A5898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149ABC6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const auto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: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Rec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0F3A1DD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396E4C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0ED421F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const auto &amp;texts :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7B2852A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xts);</w:t>
      </w:r>
    </w:p>
    <w:p w14:paraId="54F8B56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454025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E9A55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gt;= 0 &amp;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6F797C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));</w:t>
      </w:r>
    </w:p>
    <w:p w14:paraId="22A1C96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 - 5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 - 5);</w:t>
      </w:r>
    </w:p>
    <w:p w14:paraId="33B80F9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Green);</w:t>
      </w:r>
    </w:p>
    <w:p w14:paraId="373BF7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29CEC1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291A696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754970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5E62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48EECBB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Rects.clea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C0A02D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r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++) {</w:t>
      </w:r>
    </w:p>
    <w:p w14:paraId="771C10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ABA9DD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34470F8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 +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 1)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);</w:t>
      </w:r>
    </w:p>
    <w:p w14:paraId="252AE17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White);</w:t>
      </w:r>
    </w:p>
    <w:p w14:paraId="79187A0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.setOutline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Yellow);</w:t>
      </w:r>
    </w:p>
    <w:p w14:paraId="3B0D68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Rects.push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C61A0A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x + 5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 +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 1)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 - 5);</w:t>
      </w:r>
    </w:p>
    <w:p w14:paraId="185DADA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CDC420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DDD64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4171D2B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6AE3C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andle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Event &amp;event) {</w:t>
      </w:r>
    </w:p>
    <w:p w14:paraId="2556E22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112E59E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mouseButton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A3B5F5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mouseButton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2C63CF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contains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 {</w:t>
      </w:r>
    </w:p>
    <w:p w14:paraId="5A1DA2D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DFC63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 else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167C40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for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 ++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37BD693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Global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contains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 {</w:t>
      </w:r>
    </w:p>
    <w:p w14:paraId="7879C5A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in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2A1A39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Yellow);</w:t>
      </w:r>
    </w:p>
    <w:p w14:paraId="3E0DA99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2D30596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32E1AF5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break;</w:t>
      </w:r>
    </w:p>
    <w:p w14:paraId="170F581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42B2735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300CC4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0A934D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 else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Key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565D7B7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5B5670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Up) {</w:t>
      </w:r>
    </w:p>
    <w:p w14:paraId="1E186B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td::max(0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- 1);</w:t>
      </w:r>
    </w:p>
    <w:p w14:paraId="29CF62A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1408A2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A5B19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 else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Down) {</w:t>
      </w:r>
    </w:p>
    <w:p w14:paraId="03E740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td::min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in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) - 1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 1);</w:t>
      </w:r>
    </w:p>
    <w:p w14:paraId="5993BD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gt;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rollOffs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Item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13CF3D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rollOffs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td::min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in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) -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Item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rollOffs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071730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56720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61C0B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72A6F9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7206CDB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A0FB1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 else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Enter) {</w:t>
      </w:r>
    </w:p>
    <w:p w14:paraId="170A7D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gt;= 0 &amp;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0874DB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Yellow);</w:t>
      </w:r>
    </w:p>
    <w:p w14:paraId="0608DA5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1CABF2C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0B8E5DB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6FAF0F7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9F2744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564568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5579D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0D3B932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883D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earMainFiel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22A24EB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");</w:t>
      </w:r>
    </w:p>
    <w:p w14:paraId="47B2782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4B765E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CE0A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update(std::vector&lt;std::string&gt; names) {</w:t>
      </w:r>
    </w:p>
    <w:p w14:paraId="3D65074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clea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7D494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r (const auto &amp;name : names) {</w:t>
      </w:r>
    </w:p>
    <w:p w14:paraId="614EA9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    sf::Tex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1BA61A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ont);</w:t>
      </w:r>
    </w:p>
    <w:p w14:paraId="06410C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name);</w:t>
      </w:r>
    </w:p>
    <w:p w14:paraId="0880B3A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Character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50);</w:t>
      </w:r>
    </w:p>
    <w:p w14:paraId="4C788F1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.setFill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Black);</w:t>
      </w:r>
    </w:p>
    <w:p w14:paraId="4816508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push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xt);</w:t>
      </w:r>
    </w:p>
    <w:p w14:paraId="1B1B34F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DCBA1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80DE6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184D5AD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AA26D8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std::string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 {</w:t>
      </w:r>
    </w:p>
    <w:p w14:paraId="7451A1B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gt;= 0 &amp;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7AB523F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1230E58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8E2A4E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"";</w:t>
      </w:r>
    </w:p>
    <w:p w14:paraId="29DC9CC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788795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72B55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DROPBOX_H</w:t>
      </w:r>
    </w:p>
    <w:p w14:paraId="3FA49E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DROPBOX_H</w:t>
      </w:r>
    </w:p>
    <w:p w14:paraId="29694B2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RectangleShape.hpp&gt;</w:t>
      </w:r>
    </w:p>
    <w:p w14:paraId="47745F3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5674E7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Text.hpp&gt;</w:t>
      </w:r>
    </w:p>
    <w:p w14:paraId="5DD1523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24BD60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725FBB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9FF3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5D84D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0ABF14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ublic:</w:t>
      </w:r>
    </w:p>
    <w:p w14:paraId="5F7734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ropBo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sf::Font &amp;font, const std::vector&lt;std::string&gt; &amp;names, float x, float y, float width, float,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Cou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B16DD8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draw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window);</w:t>
      </w:r>
    </w:p>
    <w:p w14:paraId="373C74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andle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Event &amp;event);</w:t>
      </w:r>
    </w:p>
    <w:p w14:paraId="25560B5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update(std::vector&lt;std::string&gt; names);</w:t>
      </w:r>
    </w:p>
    <w:p w14:paraId="70FCC17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string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electedIte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;</w:t>
      </w:r>
    </w:p>
    <w:p w14:paraId="2B9613E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earMainFiel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7861E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F4039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rivate:</w:t>
      </w:r>
    </w:p>
    <w:p w14:paraId="4DEF9F7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Items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CC4969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CD2890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sibleItem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3DEDD5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electedInd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7DDC3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rollOffs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1B1F78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Rec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37096E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ain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15A1EF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Rec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962F50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sf::Text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emsTex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45EB45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Fo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039E45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;</w:t>
      </w:r>
    </w:p>
    <w:p w14:paraId="17F9E3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90F66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7A29DE" w14:textId="79B82771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DROPBOX_H</w:t>
      </w:r>
    </w:p>
    <w:p w14:paraId="18FBA9C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9ACA5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3F48F16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tring&gt;</w:t>
      </w:r>
    </w:p>
    <w:p w14:paraId="6C610E1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strea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</w:t>
      </w:r>
    </w:p>
    <w:p w14:paraId="6267AD1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vector&gt;</w:t>
      </w:r>
    </w:p>
    <w:p w14:paraId="3E67AEC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players;</w:t>
      </w:r>
    </w:p>
    <w:p w14:paraId="2AAA0D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8C81FE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: head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}</w:t>
      </w:r>
    </w:p>
    <w:p w14:paraId="107C053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~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00E08F8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head !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41EE2C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mp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head;</w:t>
      </w:r>
    </w:p>
    <w:p w14:paraId="691F56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head = head-&gt;next;</w:t>
      </w:r>
    </w:p>
    <w:p w14:paraId="7236717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dele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mp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DABDC8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53778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C0B9BA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5F9FC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add(std::string &amp;name, int score) {</w:t>
      </w:r>
    </w:p>
    <w:p w14:paraId="73805E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auto *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new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{{name, score},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};</w:t>
      </w:r>
    </w:p>
    <w:p w14:paraId="1EA9742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head =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65DA08F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head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7896847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 else {</w:t>
      </w:r>
    </w:p>
    <w:p w14:paraId="4164541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40FB039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while (temp-&gt;next) {</w:t>
      </w:r>
    </w:p>
    <w:p w14:paraId="78C5C71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temp = temp-&gt;next;</w:t>
      </w:r>
    </w:p>
    <w:p w14:paraId="5674AF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56F47C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-&gt;next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ew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920648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ABD1F0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45B374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A64E8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remove(const std::string &amp;name) {</w:t>
      </w:r>
    </w:p>
    <w:p w14:paraId="6C29F0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head == NULL) {</w:t>
      </w:r>
    </w:p>
    <w:p w14:paraId="1FEC5B6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return;</w:t>
      </w:r>
    </w:p>
    <w:p w14:paraId="497A548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50AAD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head-&gt;data.name == name) {</w:t>
      </w:r>
    </w:p>
    <w:p w14:paraId="35BDE9A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51B9A62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head = head-&gt;next;</w:t>
      </w:r>
    </w:p>
    <w:p w14:paraId="5A28E58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delete temp;</w:t>
      </w:r>
    </w:p>
    <w:p w14:paraId="6DF9B24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return;</w:t>
      </w:r>
    </w:p>
    <w:p w14:paraId="1F38FF8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8B068B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52ADF99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-&gt;next &amp;&amp; temp-&gt;next-&gt;data.name != name) {</w:t>
      </w:r>
    </w:p>
    <w:p w14:paraId="774BF5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380DC1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2C6CB0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temp-&gt;next) {</w:t>
      </w:r>
    </w:p>
    <w:p w14:paraId="1F67F46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mpRe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temp-&gt;next;</w:t>
      </w:r>
    </w:p>
    <w:p w14:paraId="721909D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-&gt;next = temp-&gt;next-&gt;next;</w:t>
      </w:r>
    </w:p>
    <w:p w14:paraId="459B3A7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dele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mpRemov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F1F04C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4082C4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18985B5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7F407F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To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 {</w:t>
      </w:r>
    </w:p>
    <w:p w14:paraId="57E385B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ofstrea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file(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Data.b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,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binary);</w:t>
      </w:r>
    </w:p>
    <w:p w14:paraId="4E8ECE7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5794BD5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) {</w:t>
      </w:r>
    </w:p>
    <w:p w14:paraId="0031BA2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temp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name.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EC05A4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w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interpret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char*&gt;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,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o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;</w:t>
      </w:r>
    </w:p>
    <w:p w14:paraId="0454B2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w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mp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name.c_s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040B8B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w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interpret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char*&gt;(&amp;temp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o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mp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;</w:t>
      </w:r>
    </w:p>
    <w:p w14:paraId="0DFBDFE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12C9FB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9BBD8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662F59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7D73CD5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993A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375D8E2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clear();</w:t>
      </w:r>
    </w:p>
    <w:p w14:paraId="1B228E1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fstream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file(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sData.b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,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binary);</w:t>
      </w:r>
    </w:p>
    <w:p w14:paraId="17B2A7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file) {</w:t>
      </w:r>
    </w:p>
    <w:p w14:paraId="3BC755B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92FEC9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rea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interpret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char*&gt;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o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;</w:t>
      </w:r>
    </w:p>
    <w:p w14:paraId="6E93ABD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eo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3234ABF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29B671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725B53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string name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' ');</w:t>
      </w:r>
    </w:p>
    <w:p w14:paraId="5CA6172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rea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&amp;name[0]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6AD3565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nt score;</w:t>
      </w:r>
    </w:p>
    <w:p w14:paraId="48A4F8C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rea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interpret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lt;char*&gt;(&amp;score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izeo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core));</w:t>
      </w:r>
    </w:p>
    <w:p w14:paraId="7BE930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add(name, score);</w:t>
      </w:r>
    </w:p>
    <w:p w14:paraId="3BF5A30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97BC37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ile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C06A57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6069C0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69C6B4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std::vector&lt;std::string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 {</w:t>
      </w:r>
    </w:p>
    <w:p w14:paraId="19CC0EC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445FEAE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std::vector &lt;std::string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EC31DA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) {</w:t>
      </w:r>
    </w:p>
    <w:p w14:paraId="0E56181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Vector.push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emp-&gt;data.name);</w:t>
      </w:r>
    </w:p>
    <w:p w14:paraId="17E7049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14A7233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AFDD39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6AAF19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07030E7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B4DBDB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Cou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 {</w:t>
      </w:r>
    </w:p>
    <w:p w14:paraId="10733BC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2FC9A45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count = 0;</w:t>
      </w:r>
    </w:p>
    <w:p w14:paraId="65B1EC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) {</w:t>
      </w:r>
    </w:p>
    <w:p w14:paraId="75C0525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count++;</w:t>
      </w:r>
    </w:p>
    <w:p w14:paraId="6E24F68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1B1288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0FE751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count;</w:t>
      </w:r>
    </w:p>
    <w:p w14:paraId="2CDFF32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67F6D7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198443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string &amp;name, int score) const {</w:t>
      </w:r>
    </w:p>
    <w:p w14:paraId="497D590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68CD4F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-&gt;data.name != name &amp;&amp; temp) {</w:t>
      </w:r>
    </w:p>
    <w:p w14:paraId="275FF9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27FC1C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DD5A3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temp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core;</w:t>
      </w:r>
    </w:p>
    <w:p w14:paraId="57DF68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30C35A9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76DA1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clear() {</w:t>
      </w:r>
    </w:p>
    <w:p w14:paraId="579AC8D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head) {</w:t>
      </w:r>
    </w:p>
    <w:p w14:paraId="68183B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04A0EBA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head = head-&gt;next;</w:t>
      </w:r>
    </w:p>
    <w:p w14:paraId="2C7C516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delete temp;</w:t>
      </w:r>
    </w:p>
    <w:p w14:paraId="384B0AE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1EDDB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head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D0764C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6FB0DB2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ED4A3A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Info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string name) {</w:t>
      </w:r>
    </w:p>
    <w:p w14:paraId="6E98711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temp = head;</w:t>
      </w:r>
    </w:p>
    <w:p w14:paraId="6936D38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temp &amp;&amp; temp-&gt;data.name != name) {</w:t>
      </w:r>
    </w:p>
    <w:p w14:paraId="775D8BA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temp = temp-&gt;next;</w:t>
      </w:r>
    </w:p>
    <w:p w14:paraId="5AC2720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09E89E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return temp;</w:t>
      </w:r>
    </w:p>
    <w:p w14:paraId="0D1C742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50E7ACBC" w14:textId="5EA4BF98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E303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</w:t>
      </w:r>
    </w:p>
    <w:p w14:paraId="5900C7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 Created by User on 09.12.2024.</w:t>
      </w:r>
    </w:p>
    <w:p w14:paraId="0DF73E5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//</w:t>
      </w:r>
    </w:p>
    <w:p w14:paraId="612025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94087F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FILEMODULE_H</w:t>
      </w:r>
    </w:p>
    <w:p w14:paraId="2BAE136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FILEMODULE_H</w:t>
      </w:r>
    </w:p>
    <w:p w14:paraId="502A76F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2285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tring&gt;</w:t>
      </w:r>
    </w:p>
    <w:p w14:paraId="2F673F1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vector&gt;</w:t>
      </w:r>
    </w:p>
    <w:p w14:paraId="26EBF77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80C30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C7C6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461620B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public:</w:t>
      </w:r>
    </w:p>
    <w:p w14:paraId="59F209F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575EBE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ruc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07E7D1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ruc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Data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{</w:t>
      </w:r>
    </w:p>
    <w:p w14:paraId="6351EBB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std::string name;</w:t>
      </w:r>
    </w:p>
    <w:p w14:paraId="58CCC94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nt score;</w:t>
      </w:r>
    </w:p>
    <w:p w14:paraId="4352CE6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;</w:t>
      </w:r>
    </w:p>
    <w:p w14:paraId="5AC46F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Data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data;</w:t>
      </w:r>
    </w:p>
    <w:p w14:paraId="3D00E78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next;</w:t>
      </w:r>
    </w:p>
    <w:p w14:paraId="66BF15C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;</w:t>
      </w:r>
    </w:p>
    <w:p w14:paraId="4BB2AD0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head;</w:t>
      </w:r>
    </w:p>
    <w:p w14:paraId="20A4176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22246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~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7ECCBF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25921E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add(std::string &amp;name, int score);</w:t>
      </w:r>
    </w:p>
    <w:p w14:paraId="5076D2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remove(const std::string &amp;name);</w:t>
      </w:r>
    </w:p>
    <w:p w14:paraId="797326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aveTo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;</w:t>
      </w:r>
    </w:p>
    <w:p w14:paraId="51987E8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23AB0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std::string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reateNameVect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;</w:t>
      </w:r>
    </w:p>
    <w:p w14:paraId="00A22A3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Cou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const;</w:t>
      </w:r>
    </w:p>
    <w:p w14:paraId="68399F8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update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string &amp;name, int score) const;</w:t>
      </w:r>
    </w:p>
    <w:p w14:paraId="05AAA07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void clear();</w:t>
      </w:r>
    </w:p>
    <w:p w14:paraId="7DDADC0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Info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string name);</w:t>
      </w:r>
    </w:p>
    <w:p w14:paraId="503800D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;</w:t>
      </w:r>
    </w:p>
    <w:p w14:paraId="0F84FB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BA469E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exte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players;</w:t>
      </w:r>
    </w:p>
    <w:p w14:paraId="6D7F8F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A267C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57246D" w14:textId="0E112040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FILEMODULE_H</w:t>
      </w:r>
    </w:p>
    <w:p w14:paraId="75023CA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DEEB8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Unit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0FFF62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36B1B5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4F0473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Sprite.hpp&gt;</w:t>
      </w:r>
    </w:p>
    <w:p w14:paraId="78C75E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/Texture.hpp&gt;</w:t>
      </w:r>
    </w:p>
    <w:p w14:paraId="1372208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C57AD0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6A96677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_OVER_WINDOW_WIDTH 800</w:t>
      </w:r>
    </w:p>
    <w:p w14:paraId="270B623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_OVER_WINDOW_HEIGHT 600</w:t>
      </w:r>
    </w:p>
    <w:p w14:paraId="7AC2F39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4073F5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 {</w:t>
      </w:r>
    </w:p>
    <w:p w14:paraId="4514FC7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GAME_OVER_WINDOW_WIDTH, GAME_OVER_WINDOW_HEIGHT),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);</w:t>
      </w:r>
    </w:p>
    <w:p w14:paraId="512531B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AF25D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images\\GameOver.png")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EEC89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335714F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ECBC8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AE268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Sprite.setSca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AE18A1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backgroundSprite.setTexture(TextureManager::getTexture("images\\GameOver.png"));</w:t>
      </w:r>
    </w:p>
    <w:p w14:paraId="797AB3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33888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5ADE8D2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Eve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6DB384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poll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event)) {</w:t>
      </w:r>
    </w:p>
    <w:p w14:paraId="430B3E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215C65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09FE8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1A902A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0BD67D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EA42A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GAME_OVER_WINDOW_WIDTH;</w:t>
      </w:r>
    </w:p>
    <w:p w14:paraId="3AF9066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GAME_OVER_WINDOW_HEIGHT;</w:t>
      </w:r>
    </w:p>
    <w:p w14:paraId="7E784DA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s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6846DEA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1D852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Key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62F353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Enter ||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Escape) {</w:t>
      </w:r>
    </w:p>
    <w:p w14:paraId="2BE58E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08BF7A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4A817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F91202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D8B8E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clea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1DF6DF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22DFB3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.displa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AFAFA5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3B7755A" w14:textId="46FB2412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5E4F9C1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F240FE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GAMEOVERWINDOWUNIT_H</w:t>
      </w:r>
    </w:p>
    <w:p w14:paraId="1581BEF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OVERWINDOWUNIT_H</w:t>
      </w:r>
    </w:p>
    <w:p w14:paraId="2D880B9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73124A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DF3E1AC" w14:textId="2E2409BB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GAMEOVERWINDOWUNIT_H</w:t>
      </w:r>
    </w:p>
    <w:p w14:paraId="379615F0" w14:textId="13D46B36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D0FC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736240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1B4907E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Unit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5BC0618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hoosePlayerWindow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7E69B47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383CCC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0F7DA51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62340A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Class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0191F5D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WindowUnit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5790F10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auseWindowUnit.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"</w:t>
      </w:r>
    </w:p>
    <w:p w14:paraId="6E7A7A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ADC1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_WINDOW_WIDTH 1920</w:t>
      </w:r>
    </w:p>
    <w:p w14:paraId="03F38AC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_WINDOW_HEIGHT 1080</w:t>
      </w:r>
    </w:p>
    <w:p w14:paraId="311F335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PAUSE_BUTTON_WIDTH 100</w:t>
      </w:r>
    </w:p>
    <w:p w14:paraId="15010B3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417ED7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Initializ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&amp; aliens, floa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floa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floa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04FD8F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100.0f;</w:t>
      </w:r>
    </w:p>
    <w:p w14:paraId="0E712E1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10.0f;</w:t>
      </w:r>
    </w:p>
    <w:p w14:paraId="2702CDC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1.0f;</w:t>
      </w:r>
    </w:p>
    <w:p w14:paraId="319D0A7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r (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10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++) {</w:t>
      </w:r>
    </w:p>
    <w:p w14:paraId="70A7091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_SHIFT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0.7, ALIEN_SHIFT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RED, 50);</w:t>
      </w:r>
    </w:p>
    <w:p w14:paraId="53138D7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_SHIFT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0.7, ALIEN_SHIFT * 1.5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GREEN, 40);</w:t>
      </w:r>
    </w:p>
    <w:p w14:paraId="3027FD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_SHIFT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0.7, ALIEN_SHIFT * 2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PURPLE, 30);</w:t>
      </w:r>
    </w:p>
    <w:p w14:paraId="0927ADF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_SHIFT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0.7, ALIEN_SHIFT * 2.5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BLUE, 20);</w:t>
      </w:r>
    </w:p>
    <w:p w14:paraId="5249ACA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_SHIFT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0.7, ALIEN_SHIFT * 3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YELLOW, 10);</w:t>
      </w:r>
    </w:p>
    <w:p w14:paraId="6F7261C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21E15F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73C81C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74AED0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Initializ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int &amp;score, sf::Tex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sf::Font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70751C6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core = 0;</w:t>
      </w:r>
    </w:p>
    <w:p w14:paraId="57CFB85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Font.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fonts\\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ofont.ru_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rystal.ttf");</w:t>
      </w:r>
    </w:p>
    <w:p w14:paraId="56DEE3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FB94B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Score: " +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o_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core));</w:t>
      </w:r>
    </w:p>
    <w:p w14:paraId="42954F2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Character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60);</w:t>
      </w:r>
    </w:p>
    <w:p w14:paraId="750A2B3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Colo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Color::White);</w:t>
      </w:r>
    </w:p>
    <w:p w14:paraId="2229931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1500, 0);</w:t>
      </w:r>
    </w:p>
    <w:p w14:paraId="2FFD6B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281E182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5925BB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button, const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const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const std::string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7AD5BF3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utton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514A5B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utton.s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, true);</w:t>
      </w:r>
    </w:p>
    <w:p w14:paraId="34268BD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}</w:t>
      </w:r>
    </w:p>
    <w:p w14:paraId="45CF84A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20FAC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422ED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F0ABF1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void game() {</w:t>
      </w:r>
    </w:p>
    <w:p w14:paraId="2A5109C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GAME_WINDOW_WIDTH, GAME_WINDOW_HEIGHT), "Construction of the game");</w:t>
      </w:r>
    </w:p>
    <w:p w14:paraId="01F0006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F4BB6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setFramerateLimi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120);</w:t>
      </w:r>
    </w:p>
    <w:p w14:paraId="46A6F7D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E7FFCD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f (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Texture.loadFromFil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images\\BackGroundImage.png")) {</w:t>
      </w:r>
    </w:p>
    <w:p w14:paraId="5F14250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Failed to load background texture" &lt;&lt;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2DDD56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35102C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5E33EE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F1759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Lives</w:t>
      </w:r>
    </w:p>
    <w:p w14:paraId="7F381E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6F16B5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lives = 3;</w:t>
      </w:r>
    </w:p>
    <w:p w14:paraId="16B0B49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sf::Sprite&gt; hearts;</w:t>
      </w:r>
    </w:p>
    <w:p w14:paraId="140DBF1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or (i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lives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++) {</w:t>
      </w:r>
    </w:p>
    <w:p w14:paraId="6E69410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Sprite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images\\Heart.png"));</w:t>
      </w:r>
    </w:p>
    <w:p w14:paraId="56EFA7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Sprite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75 *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 100, 0);</w:t>
      </w:r>
    </w:p>
    <w:p w14:paraId="42ECF45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s.push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76762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42D989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Score</w:t>
      </w:r>
    </w:p>
    <w:p w14:paraId="1443763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int score;</w:t>
      </w:r>
    </w:p>
    <w:p w14:paraId="7B1B70B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Tex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6BF76D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Fon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fo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5A3FF59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Initializ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score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font);</w:t>
      </w:r>
    </w:p>
    <w:p w14:paraId="62BDA4F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6F061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E48FF6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Pause Button</w:t>
      </w:r>
    </w:p>
    <w:p w14:paraId="317A55C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aus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Vector2f(PAUSE_BUTTON_WIDTH, PAUSE_BUTTON_WIDTH));</w:t>
      </w:r>
    </w:p>
    <w:p w14:paraId="3D3A75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aus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0, 0, "images\\PauseButton.png");</w:t>
      </w:r>
    </w:p>
    <w:p w14:paraId="06B4323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F851B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Rocket &amp; Cannon initialization</w:t>
      </w:r>
    </w:p>
    <w:p w14:paraId="566471A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cannon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/ 2, 900);</w:t>
      </w:r>
    </w:p>
    <w:p w14:paraId="666859F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rockets;</w:t>
      </w:r>
    </w:p>
    <w:p w14:paraId="4C50848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F98F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 Alien initialization</w:t>
      </w:r>
    </w:p>
    <w:p w14:paraId="4BF88F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19B506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td::vector&l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gt; aliens;</w:t>
      </w:r>
    </w:p>
    <w:p w14:paraId="50BEB39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EFBE9D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6145C17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C1C5B4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Initializ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6E5C9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85F861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//Main Cycle</w:t>
      </w:r>
    </w:p>
    <w:p w14:paraId="33A6FB7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sf::Clock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o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808D98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isOp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768E8BE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sf::Event event{};</w:t>
      </w:r>
    </w:p>
    <w:p w14:paraId="5598FD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pollEven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event)) {</w:t>
      </w:r>
    </w:p>
    <w:p w14:paraId="693550E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3D6EB36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AE509F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FBC7EF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1D5F4D4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GAME_WINDOW_WIDTH;</w:t>
      </w:r>
    </w:p>
    <w:p w14:paraId="6C237EB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GAME_WINDOW_HEIGHT;</w:t>
      </w:r>
    </w:p>
    <w:p w14:paraId="28C0427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s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2C293F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DB24DA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Key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2C5AF0D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Space) {</w:t>
      </w:r>
    </w:p>
    <w:p w14:paraId="37D63F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mpt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315956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width / 2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top, true);</w:t>
      </w:r>
    </w:p>
    <w:p w14:paraId="4B51FF0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}</w:t>
      </w:r>
    </w:p>
    <w:p w14:paraId="23B27F7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1D01D9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Keyboard::Escape) {</w:t>
      </w:r>
    </w:p>
    <w:p w14:paraId="780B25C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pause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5EB4546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ock.restar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4716AD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4C0A657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45E40E0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sf::Vector2i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f::Mouse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58FBF7E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MouseOverButtonC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aus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) {</w:t>
      </w:r>
    </w:p>
    <w:p w14:paraId="5562BB2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   pause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7B1A2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ock.restar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04BE723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}</w:t>
      </w:r>
    </w:p>
    <w:p w14:paraId="192FFA6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60A6F0A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F6B145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9F7B64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F19957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sf::Keyboar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Key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Keyboard::Left)) {</w:t>
      </w:r>
    </w:p>
    <w:p w14:paraId="5386F85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moveLef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BF268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DA159C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sf::Keyboar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sKeyPress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Keyboard::Right)) {</w:t>
      </w:r>
    </w:p>
    <w:p w14:paraId="51FE64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moveRigh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75C1BC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3A331C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lock.restar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sSeco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6BA9DB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041C60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265601B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rocket : rockets) {</w:t>
      </w:r>
    </w:p>
    <w:p w14:paraId="4C8B710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true);</w:t>
      </w:r>
    </w:p>
    <w:p w14:paraId="1C7B632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497613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alien : aliens) {</w:t>
      </w:r>
    </w:p>
    <w:p w14:paraId="7E79BF4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eltaTim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FAC763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63EF67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: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288203B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s.upda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false);</w:t>
      </w:r>
    </w:p>
    <w:p w14:paraId="1ED4ED6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9A365A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C80639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Check edges</w:t>
      </w:r>
    </w:p>
    <w:p w14:paraId="247A0F4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itEdg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79A89B5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const auto&amp; alien : aliens) {</w:t>
      </w:r>
    </w:p>
    <w:p w14:paraId="545D1BB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 &lt;= 0 ||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 +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width &gt;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x) {</w:t>
      </w:r>
    </w:p>
    <w:p w14:paraId="12FC5E7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itEdg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true;</w:t>
      </w:r>
    </w:p>
    <w:p w14:paraId="76C1F80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break;</w:t>
      </w:r>
    </w:p>
    <w:p w14:paraId="0A548F0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900478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AC4D8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itEdg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7CA5A01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for (auto&amp; alien : aliens) {</w:t>
      </w:r>
    </w:p>
    <w:p w14:paraId="78FB949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set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 -1.0f, 0.0f);</w:t>
      </w:r>
    </w:p>
    <w:p w14:paraId="667FE6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3B21D0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for (auto&amp; alien : aliens) {</w:t>
      </w:r>
    </w:p>
    <w:p w14:paraId="730FF98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setPosi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top + 50.0f);</w:t>
      </w:r>
    </w:p>
    <w:p w14:paraId="46E43FB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D6CB4E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64097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+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2ECABE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*= -1.0f;</w:t>
      </w:r>
    </w:p>
    <w:p w14:paraId="32EE3F1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for (auto&amp; alien : aliens) {</w:t>
      </w:r>
    </w:p>
    <w:p w14:paraId="78F7AD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set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50BD49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8B2413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97D2C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</w:t>
      </w:r>
    </w:p>
    <w:p w14:paraId="1225FF2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6BAF6E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9FC7E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Delete rockets (bounds)</w:t>
      </w:r>
    </w:p>
    <w:p w14:paraId="55C5A32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move_i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, []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amp; rocket){</w:t>
      </w:r>
    </w:p>
    <w:p w14:paraId="1A117AD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top &lt; 0;</w:t>
      </w:r>
    </w:p>
    <w:p w14:paraId="2BA187B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6EE0E8A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54B03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Delete alien Bullets (bounds)</w:t>
      </w:r>
    </w:p>
    <w:p w14:paraId="69C77B8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move_i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, [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]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amp; alien){</w:t>
      </w:r>
    </w:p>
    <w:p w14:paraId="24DB7B8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return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top &g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getSiz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y;</w:t>
      </w:r>
    </w:p>
    <w:p w14:paraId="131EE9C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23FC055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6657FF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Delete alien bullets (cannon)</w:t>
      </w:r>
    </w:p>
    <w:p w14:paraId="4EEC259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6BD8E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!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 ){</w:t>
      </w:r>
    </w:p>
    <w:p w14:paraId="486D83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intersects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) {</w:t>
      </w:r>
    </w:p>
    <w:p w14:paraId="2C69977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lives--;</w:t>
      </w:r>
    </w:p>
    <w:p w14:paraId="69E4C80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lives == 0) {</w:t>
      </w:r>
    </w:p>
    <w:p w14:paraId="08DADB4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clo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4F1A529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 score) {</w:t>
      </w:r>
    </w:p>
    <w:p w14:paraId="3FDF15A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score;</w:t>
      </w:r>
    </w:p>
    <w:p w14:paraId="6C4E038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}</w:t>
      </w:r>
    </w:p>
    <w:p w14:paraId="07EB234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Ov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2B5E3D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6F18E2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score "&lt;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lt;&lt; "\n" &lt;&lt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data.name &lt;&lt; "\n";</w:t>
      </w:r>
    </w:p>
    <w:p w14:paraId="2BE78E7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504CE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CA3418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hearts.pop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5E161C4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//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Sound.pla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1147C52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 xml:space="preserve">                //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top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9626E1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); //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Удаление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пули</w:t>
      </w:r>
      <w:proofErr w:type="spellEnd"/>
    </w:p>
    <w:p w14:paraId="202524F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 else {</w:t>
      </w:r>
    </w:p>
    <w:p w14:paraId="4C07162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++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46EABA6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5FCE2A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18FB1C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0A2FC7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7BC931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move_if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, [&amp;cannon, lives]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&amp; alien) {</w:t>
      </w:r>
    </w:p>
    <w:p w14:paraId="28647B4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intersects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) {</w:t>
      </w:r>
    </w:p>
    <w:p w14:paraId="31D93D8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//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Sound.pla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761A913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//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s.emplace_back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left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.top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explosionTextu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744148F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798F3E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return true;</w:t>
      </w:r>
    </w:p>
    <w:p w14:paraId="11D1224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 return false;</w:t>
      </w:r>
    </w:p>
    <w:p w14:paraId="1F1DF82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),</w:t>
      </w:r>
    </w:p>
    <w:p w14:paraId="5BC6E1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;</w:t>
      </w:r>
    </w:p>
    <w:p w14:paraId="77C55E0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9B47E9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//Deleting rockets (aliens)</w:t>
      </w:r>
    </w:p>
    <w:p w14:paraId="4C6A520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!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 ) {</w:t>
      </w:r>
    </w:p>
    <w:p w14:paraId="25D9E68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bool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Remov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336EB3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for (auto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begi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!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n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 ) {</w:t>
      </w:r>
    </w:p>
    <w:p w14:paraId="38F372C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.intersects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) {</w:t>
      </w:r>
    </w:p>
    <w:p w14:paraId="6E86C01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4284FC7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s.eras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2D72D3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Remov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= true;</w:t>
      </w:r>
    </w:p>
    <w:p w14:paraId="13EF513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0C16A1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score +=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etScor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DCD194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.set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"Score: " + std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o_string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core));</w:t>
      </w:r>
    </w:p>
    <w:p w14:paraId="705047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2CB8AD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if 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.empt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) {</w:t>
      </w:r>
    </w:p>
    <w:p w14:paraId="659B4E4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Initializ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(aliens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Spe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Accelera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Directi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216B54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}</w:t>
      </w:r>
    </w:p>
    <w:p w14:paraId="0C3593E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break;</w:t>
      </w:r>
    </w:p>
    <w:p w14:paraId="7E77CB5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 else {</w:t>
      </w:r>
    </w:p>
    <w:p w14:paraId="54C10BA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    ++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Alie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0CE88B9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503FE0B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D9DBE67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if (!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Removed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679E460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    ++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itRock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;</w:t>
      </w:r>
    </w:p>
    <w:p w14:paraId="3DF1D88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20DA12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FEBCEF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46F1732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clear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64D9BE9D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0728B2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annon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550B275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rocket : rockets) {</w:t>
      </w:r>
    </w:p>
    <w:p w14:paraId="53DAE5D4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ocket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FAFE01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9359A2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868311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alien : aliens) {</w:t>
      </w:r>
    </w:p>
    <w:p w14:paraId="60305EE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3AB4AC9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04CED7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alien :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Bulle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 {</w:t>
      </w:r>
    </w:p>
    <w:p w14:paraId="623E262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alien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054A63B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1DF0F4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for (auto&amp; heart : hearts) {</w:t>
      </w:r>
    </w:p>
    <w:p w14:paraId="355A2DC6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heart);</w:t>
      </w:r>
    </w:p>
    <w:p w14:paraId="5F9ADEFE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3699CD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5B32439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draw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aus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14816E0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gameWindow.displa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);</w:t>
      </w:r>
    </w:p>
    <w:p w14:paraId="4467F6A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721B3FB" w14:textId="6C3FD35A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lastRenderedPageBreak/>
        <w:t>}</w:t>
      </w:r>
    </w:p>
    <w:p w14:paraId="679C0254" w14:textId="77777777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40CDD6B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4C971B9A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C0AB29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ifndef GAMEWINDOWUNIT_H</w:t>
      </w:r>
    </w:p>
    <w:p w14:paraId="21724E48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define GAMEWINDOWUNIT_H</w:t>
      </w:r>
    </w:p>
    <w:p w14:paraId="3931EA90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B0057F3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void game();</w:t>
      </w:r>
    </w:p>
    <w:p w14:paraId="673AE39C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 &amp;button, const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X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 xml:space="preserve">, const float 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posY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, const std::string &amp;</w:t>
      </w:r>
      <w:proofErr w:type="spellStart"/>
      <w:r w:rsidRPr="003734A0">
        <w:rPr>
          <w:rFonts w:ascii="Consolas" w:hAnsi="Consolas"/>
          <w:sz w:val="18"/>
          <w:szCs w:val="18"/>
          <w:lang w:val="en-US"/>
        </w:rPr>
        <w:t>texturePath</w:t>
      </w:r>
      <w:proofErr w:type="spellEnd"/>
      <w:r w:rsidRPr="003734A0">
        <w:rPr>
          <w:rFonts w:ascii="Consolas" w:hAnsi="Consolas"/>
          <w:sz w:val="18"/>
          <w:szCs w:val="18"/>
          <w:lang w:val="en-US"/>
        </w:rPr>
        <w:t>);</w:t>
      </w:r>
    </w:p>
    <w:p w14:paraId="593ACBCF" w14:textId="77777777" w:rsidR="003734A0" w:rsidRP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124556" w14:textId="680F795D" w:rsidR="003734A0" w:rsidRDefault="003734A0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3734A0">
        <w:rPr>
          <w:rFonts w:ascii="Consolas" w:hAnsi="Consolas"/>
          <w:sz w:val="18"/>
          <w:szCs w:val="18"/>
          <w:lang w:val="en-US"/>
        </w:rPr>
        <w:t>#endif //GAMEWINDOWUNIT_H</w:t>
      </w:r>
    </w:p>
    <w:p w14:paraId="34AFDDF2" w14:textId="59E26734" w:rsidR="00620156" w:rsidRDefault="00620156" w:rsidP="003734A0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98F4B4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4947CB1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62472B9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hoosePlayerWindow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5F5F16F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5E00F1E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ame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654CDB2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5080FFE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FE6F1D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WINDOW_WIDTH 1920</w:t>
      </w:r>
    </w:p>
    <w:p w14:paraId="59DA02D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WINDOW_HEIGHT 1080</w:t>
      </w:r>
    </w:p>
    <w:p w14:paraId="1BAC555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BUTTON_WIDTH 350</w:t>
      </w:r>
    </w:p>
    <w:p w14:paraId="3D53A76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BUTTON_HEIGHT 120</w:t>
      </w:r>
    </w:p>
    <w:p w14:paraId="4D49F35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</w:rPr>
      </w:pPr>
      <w:r w:rsidRPr="00620156">
        <w:rPr>
          <w:rFonts w:ascii="Consolas" w:hAnsi="Consolas"/>
          <w:sz w:val="18"/>
          <w:szCs w:val="18"/>
        </w:rPr>
        <w:t>#</w:t>
      </w:r>
      <w:r w:rsidRPr="00620156">
        <w:rPr>
          <w:rFonts w:ascii="Consolas" w:hAnsi="Consolas"/>
          <w:sz w:val="18"/>
          <w:szCs w:val="18"/>
          <w:lang w:val="en-US"/>
        </w:rPr>
        <w:t>define</w:t>
      </w:r>
      <w:r w:rsidRPr="00620156">
        <w:rPr>
          <w:rFonts w:ascii="Consolas" w:hAnsi="Consolas"/>
          <w:sz w:val="18"/>
          <w:szCs w:val="18"/>
        </w:rPr>
        <w:t xml:space="preserve"> </w:t>
      </w:r>
      <w:r w:rsidRPr="00620156">
        <w:rPr>
          <w:rFonts w:ascii="Consolas" w:hAnsi="Consolas"/>
          <w:sz w:val="18"/>
          <w:szCs w:val="18"/>
          <w:lang w:val="en-US"/>
        </w:rPr>
        <w:t>SHIFT</w:t>
      </w:r>
      <w:r w:rsidRPr="00620156">
        <w:rPr>
          <w:rFonts w:ascii="Consolas" w:hAnsi="Consolas"/>
          <w:sz w:val="18"/>
          <w:szCs w:val="18"/>
        </w:rPr>
        <w:t>_</w:t>
      </w:r>
      <w:r w:rsidRPr="00620156">
        <w:rPr>
          <w:rFonts w:ascii="Consolas" w:hAnsi="Consolas"/>
          <w:sz w:val="18"/>
          <w:szCs w:val="18"/>
          <w:lang w:val="en-US"/>
        </w:rPr>
        <w:t>BUTTON</w:t>
      </w:r>
      <w:r w:rsidRPr="00620156">
        <w:rPr>
          <w:rFonts w:ascii="Consolas" w:hAnsi="Consolas"/>
          <w:sz w:val="18"/>
          <w:szCs w:val="18"/>
        </w:rPr>
        <w:t xml:space="preserve"> 150</w:t>
      </w:r>
    </w:p>
    <w:p w14:paraId="2909DB3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</w:rPr>
      </w:pPr>
    </w:p>
    <w:p w14:paraId="7A2B180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</w:rPr>
      </w:pPr>
      <w:r w:rsidRPr="00620156">
        <w:rPr>
          <w:rFonts w:ascii="Consolas" w:hAnsi="Consolas"/>
          <w:sz w:val="18"/>
          <w:szCs w:val="18"/>
        </w:rPr>
        <w:t>// Функция для проверки, попадает ли мышь на кнопку</w:t>
      </w:r>
    </w:p>
    <w:p w14:paraId="6244CE7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bool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const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&amp; button, const sf::Vector2i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04B12E2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return button.getGlobalBounds().contains(static_cast&lt;sf::Vector2f&gt;(mousePos));</w:t>
      </w:r>
    </w:p>
    <w:p w14:paraId="1C446B3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07D280D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A579B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int main() {</w:t>
      </w:r>
    </w:p>
    <w:p w14:paraId="343C4C5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4A333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window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WINDOW_WIDTH, WINDOW_HEIGHT), "Main Menu Example");</w:t>
      </w:r>
    </w:p>
    <w:p w14:paraId="219AF3D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5089171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6475F4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r w:rsidRPr="00620156">
        <w:rPr>
          <w:rFonts w:ascii="Consolas" w:hAnsi="Consolas"/>
          <w:sz w:val="18"/>
          <w:szCs w:val="18"/>
        </w:rPr>
        <w:t>//Создание фонового изображения</w:t>
      </w:r>
    </w:p>
    <w:p w14:paraId="6B1E76F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</w:rPr>
      </w:pPr>
      <w:r w:rsidRPr="00620156">
        <w:rPr>
          <w:rFonts w:ascii="Consolas" w:hAnsi="Consolas"/>
          <w:sz w:val="18"/>
          <w:szCs w:val="18"/>
        </w:rPr>
        <w:t xml:space="preserve">    </w:t>
      </w:r>
      <w:r w:rsidRPr="00620156">
        <w:rPr>
          <w:rFonts w:ascii="Consolas" w:hAnsi="Consolas"/>
          <w:sz w:val="18"/>
          <w:szCs w:val="18"/>
          <w:lang w:val="en-US"/>
        </w:rPr>
        <w:t>sf</w:t>
      </w:r>
      <w:r w:rsidRPr="00620156">
        <w:rPr>
          <w:rFonts w:ascii="Consolas" w:hAnsi="Consolas"/>
          <w:sz w:val="18"/>
          <w:szCs w:val="18"/>
        </w:rPr>
        <w:t>::</w:t>
      </w:r>
      <w:r w:rsidRPr="00620156">
        <w:rPr>
          <w:rFonts w:ascii="Consolas" w:hAnsi="Consolas"/>
          <w:sz w:val="18"/>
          <w:szCs w:val="18"/>
          <w:lang w:val="en-US"/>
        </w:rPr>
        <w:t>Texture</w:t>
      </w:r>
      <w:r w:rsidRPr="00620156">
        <w:rPr>
          <w:rFonts w:ascii="Consolas" w:hAnsi="Consolas"/>
          <w:sz w:val="18"/>
          <w:szCs w:val="18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620156">
        <w:rPr>
          <w:rFonts w:ascii="Consolas" w:hAnsi="Consolas"/>
          <w:sz w:val="18"/>
          <w:szCs w:val="18"/>
        </w:rPr>
        <w:t>;</w:t>
      </w:r>
    </w:p>
    <w:p w14:paraId="0AC7A61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</w:rPr>
        <w:t xml:space="preserve">    </w:t>
      </w:r>
      <w:r w:rsidRPr="00620156">
        <w:rPr>
          <w:rFonts w:ascii="Consolas" w:hAnsi="Consolas"/>
          <w:sz w:val="18"/>
          <w:szCs w:val="18"/>
          <w:lang w:val="en-US"/>
        </w:rPr>
        <w:t>if (!backgroundTexture.loadFromFile("images\\StartMenuBackground.png")) {</w:t>
      </w:r>
    </w:p>
    <w:p w14:paraId="283BCCF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&lt; "Failed to load background texture" &lt;&lt;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19342A2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141FA0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B20B80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141B3B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097AB5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5946C0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.setSca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A0284A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DA777E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Создание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кнопок</w:t>
      </w:r>
      <w:proofErr w:type="spellEnd"/>
    </w:p>
    <w:p w14:paraId="0CAF70C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185201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Player Button</w:t>
      </w:r>
    </w:p>
    <w:p w14:paraId="2B2CB78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BUTTON_WIDTH, BUTTON_HEIGHT));</w:t>
      </w:r>
    </w:p>
    <w:p w14:paraId="6D8946C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.x) / 2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/ 2, "images\\playerButton.png");</w:t>
      </w:r>
    </w:p>
    <w:p w14:paraId="466C20F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D3AAA2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9F94D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Start button</w:t>
      </w:r>
    </w:p>
    <w:p w14:paraId="1B1E6FD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BUTTON_WIDTH, BUTTON_HEIGHT));</w:t>
      </w:r>
    </w:p>
    <w:p w14:paraId="79B5ACF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.x) / 2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/ 2 - SHIFT_BUTTON, "images\\playButton.png");</w:t>
      </w:r>
    </w:p>
    <w:p w14:paraId="49B8CD4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1A8F9E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Score Button</w:t>
      </w:r>
    </w:p>
    <w:p w14:paraId="5A87370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BUTTON_WIDTH, BUTTON_HEIGHT));</w:t>
      </w:r>
    </w:p>
    <w:p w14:paraId="1057F9C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.x) / 2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/ 2 + SHIFT_BUTTON, "images\\scoreButton.png");</w:t>
      </w:r>
    </w:p>
    <w:p w14:paraId="1A159A5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9CEAFA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Exit Button</w:t>
      </w:r>
    </w:p>
    <w:p w14:paraId="1936894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150, 150));</w:t>
      </w:r>
    </w:p>
    <w:p w14:paraId="5C3CD47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.x) / 2 + SHIFT_BUTTON * 2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/ 2 +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HIFT_BUTTON,"image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\\exitButton.png");</w:t>
      </w:r>
    </w:p>
    <w:p w14:paraId="24B090A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* player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4A96CC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 Main cycle</w:t>
      </w:r>
    </w:p>
    <w:p w14:paraId="12BF8EB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isOpe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59D2328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f::Eve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6FE96C8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poll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event)) {</w:t>
      </w:r>
    </w:p>
    <w:p w14:paraId="68F4C70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1183ADD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03AFB16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63454D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0A69E7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else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3319C1C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WINDOW_WIDTH;</w:t>
      </w:r>
    </w:p>
    <w:p w14:paraId="7E2AB50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WINDOW_HEIGHT;</w:t>
      </w:r>
    </w:p>
    <w:p w14:paraId="476F6B9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s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87F538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7B51DF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4A789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06015B7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i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sf::Mouse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window);</w:t>
      </w:r>
    </w:p>
    <w:p w14:paraId="7D1E2AC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095B487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getInfo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entPlayerNam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0DF7DDF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game();</w:t>
      </w:r>
    </w:p>
    <w:p w14:paraId="790B134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saveTo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38F0C1F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074D51A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3C43683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saveTo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0101BDF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3AE1076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//Save to file</w:t>
      </w:r>
    </w:p>
    <w:p w14:paraId="65E65C2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516B1A8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14E5109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hoose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32B989F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2EF2CF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7C9CBDD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42BF79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players);</w:t>
      </w:r>
    </w:p>
    <w:p w14:paraId="45C51EF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641A06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EB4665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9C7E5C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ea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44C72E5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284A26D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ent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3FC0A80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CFBB91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FF7797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3FAF41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D71E80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35DE07D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1DF93A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ispla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93051A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DB8267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CA7832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return 0;</w:t>
      </w:r>
    </w:p>
    <w:p w14:paraId="5D9E0B02" w14:textId="7D9590A4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6DDAE8B9" w14:textId="021EF8DF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4672FC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35A0D5B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7632861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0B4F39A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7963D47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5DA014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NEW_PLAYER_WINDOW_WIDTH 650</w:t>
      </w:r>
    </w:p>
    <w:p w14:paraId="176F5E4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NEW_PLAYER_WINDOW_HEIGHT 400</w:t>
      </w:r>
    </w:p>
    <w:p w14:paraId="267FA13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NEW_PLAYER_OK_BUTTON_WIDTH 140</w:t>
      </w:r>
    </w:p>
    <w:p w14:paraId="09582D9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NEW_PLAYER_OK_BUTTON_HEIGHT 80</w:t>
      </w:r>
    </w:p>
    <w:p w14:paraId="16D9002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DE8726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bool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Ok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const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&amp; button, const sf::Vector2i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797A7C4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return button.getGlobalBounds().contains(static_cast&lt;sf::Vector2f&gt;(mousePos));</w:t>
      </w:r>
    </w:p>
    <w:p w14:paraId="6AFF01A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53EFCE6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CEBBD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lastRenderedPageBreak/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 {</w:t>
      </w:r>
    </w:p>
    <w:p w14:paraId="6309AA5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4D9512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(NEW_PLAYER_WINDOW_WIDTH, NEW_PLAYER_WINDOW_HEIGHT ), "New Player");</w:t>
      </w:r>
    </w:p>
    <w:p w14:paraId="200C2FA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.x;</w:t>
      </w:r>
    </w:p>
    <w:p w14:paraId="0E8DAAC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.y;</w:t>
      </w:r>
    </w:p>
    <w:p w14:paraId="6BDD979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background image</w:t>
      </w:r>
    </w:p>
    <w:p w14:paraId="2F0C788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0C77DD2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6D6D124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!backgroundNewPlayerTexture.loadFromFile("images\\AddNewPlayerBackground.png")) {</w:t>
      </w:r>
    </w:p>
    <w:p w14:paraId="0C628B6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&lt; "Failed to load background texture" &lt;&lt;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B8ABA0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40F363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669FEB7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Texture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0192E5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0114827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0ADE29E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Sprite.setSca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07F9995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D7CACE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303147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input Edit</w:t>
      </w:r>
    </w:p>
    <w:p w14:paraId="283608C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Fo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o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BFC1BD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ont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"fonts\\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font.ru_D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Crystal.ttf")) {</w:t>
      </w:r>
    </w:p>
    <w:p w14:paraId="51C5EAC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&lt; "Failed to load font" &lt;&lt;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0CBBAD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2CBA3F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Tex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95D4C9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.setFo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font);</w:t>
      </w:r>
    </w:p>
    <w:p w14:paraId="7B4FEFE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.setCharacter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65);</w:t>
      </w:r>
    </w:p>
    <w:p w14:paraId="44B27F5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.setFillCol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Color::White);</w:t>
      </w:r>
    </w:p>
    <w:p w14:paraId="0ECB854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.s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220, 190);</w:t>
      </w:r>
    </w:p>
    <w:p w14:paraId="30C4740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td::string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BA4AAE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3C4E4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F930F9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ok button</w:t>
      </w:r>
    </w:p>
    <w:p w14:paraId="27CB11E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NEW_PLAYER_OK_BUTTON_WIDTH, NEW_PLAYER_OK_BUTTON_HEIGHT));</w:t>
      </w:r>
    </w:p>
    <w:p w14:paraId="347B1EF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25FC53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Texture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"images\\OkButton.png")) {</w:t>
      </w:r>
    </w:p>
    <w:p w14:paraId="5F1DC6D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&lt; "Failed to loa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texture" &lt;&lt;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1462FE1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4BB01E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.s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WindowWidt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.x) / 2 + 200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WindowHeigh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/ 2 + 100);</w:t>
      </w:r>
    </w:p>
    <w:p w14:paraId="0545390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.set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&amp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true);</w:t>
      </w:r>
    </w:p>
    <w:p w14:paraId="4BA8FB1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B644E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77E22B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//main cycle</w:t>
      </w:r>
    </w:p>
    <w:p w14:paraId="6D05B2C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isOpe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0EA9156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f::Eve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07A7BDD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poll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event)) {</w:t>
      </w:r>
    </w:p>
    <w:p w14:paraId="492B4A6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1CD34FE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71AE1B8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F61E6A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29D95BF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12AA1CC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NEW_PLAYER_WINDOW_WIDTH;</w:t>
      </w:r>
    </w:p>
    <w:p w14:paraId="231DBB8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NEW_PLAYER_WINDOW_HEIGHT;</w:t>
      </w:r>
    </w:p>
    <w:p w14:paraId="46B10D3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s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1545CD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C7A222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Entere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247D3D0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ext.unic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'\b' &amp;&amp; 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.emp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739A65E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.pop_back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0543D8D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 else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ext.unic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 128 &amp;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ext.unic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!= '\b') {</w:t>
      </w:r>
    </w:p>
    <w:p w14:paraId="16E1562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+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char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ext.unic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DB26DD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12D4F0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.setString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623DFC5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F074B6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55E5BE6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i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sf::Mouse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69C5A68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lastRenderedPageBreak/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Ok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&amp;&amp; 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.emp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5E920BE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//add new player</w:t>
      </w:r>
    </w:p>
    <w:p w14:paraId="23DEFFE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ad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0);</w:t>
      </w:r>
    </w:p>
    <w:p w14:paraId="3D0CCF4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saveTo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F77FE9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96F3BC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B5609D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EC4DCF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015ECC3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CCD794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clea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61B2791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NewPlayer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6DBC2E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Edi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07D0F6C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if (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NameStr.emp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{</w:t>
      </w:r>
    </w:p>
    <w:p w14:paraId="7698087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k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418A4ED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20081F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88719C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dow.displa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1F5C07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BE64E4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93E39A2" w14:textId="15C9444C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654DC2FE" w14:textId="733E6AA1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14A070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fndef NEWPLAYERWINDOWUNIT_H</w:t>
      </w:r>
    </w:p>
    <w:p w14:paraId="3FFDD19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NEWPLAYERWINDOWUNIT_H</w:t>
      </w:r>
    </w:p>
    <w:p w14:paraId="075F8E5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E36CD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6AD2CBB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C8D92F5" w14:textId="6DCE63DA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endif //NEWPLAYERWINDOWUNIT_H</w:t>
      </w:r>
    </w:p>
    <w:p w14:paraId="21D99AAF" w14:textId="340FE20C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0DC7B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ause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55B4BE7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ame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11FB60B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3B996D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1DC411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9BB10B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487CF6C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Texture.hpp&gt;</w:t>
      </w:r>
    </w:p>
    <w:p w14:paraId="7D13EFE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00E7794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RectangleShape.hpp&gt;</w:t>
      </w:r>
    </w:p>
    <w:p w14:paraId="4B24D5D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Sprite.hpp&gt;</w:t>
      </w:r>
    </w:p>
    <w:p w14:paraId="5F2C574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Window/Event.hpp&gt;</w:t>
      </w:r>
    </w:p>
    <w:p w14:paraId="431DDAC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5EA17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PAUSE_WINDOW_WIDTH 700</w:t>
      </w:r>
    </w:p>
    <w:p w14:paraId="286438C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PAUSE_WINDOW_HEIGHT 600</w:t>
      </w:r>
    </w:p>
    <w:p w14:paraId="27E3042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BUTTON_WIDTH 250</w:t>
      </w:r>
    </w:p>
    <w:p w14:paraId="4B225E0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BUTTON_HEIGHT 125</w:t>
      </w:r>
    </w:p>
    <w:p w14:paraId="007DE59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bool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P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const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&amp; button, const sf::Vector2i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78DCE04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return button.getGlobalBounds().contains(static_cast&lt;sf::Vector2f&gt;(mousePos));</w:t>
      </w:r>
    </w:p>
    <w:p w14:paraId="4C945C7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72ABCC1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3C19B8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void pause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75781F3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window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PAUSE_WINDOW_WIDTH, PAUSE_WINDOW_HEIGHT), "Main Menu Example");</w:t>
      </w:r>
    </w:p>
    <w:p w14:paraId="1C539D3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4EC3EF9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CC850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Textur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A17FDF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"images\\PauseBackGround.png")) {</w:t>
      </w:r>
    </w:p>
    <w:p w14:paraId="45779F5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er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&lt; "Failed to load background texture" &lt;&lt;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19288A9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358E53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445D870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Texture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5313006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1B031A8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611C8B5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.setSca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F1AAFE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DDBBB5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sum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BUTTON_WIDTH, BUTTON_HEIGHT));</w:t>
      </w:r>
    </w:p>
    <w:p w14:paraId="51AFB55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sum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50, 430, "images\\ResumeButton.png");</w:t>
      </w:r>
    </w:p>
    <w:p w14:paraId="5CCC297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F606F5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ctangleSha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Vector2f(BUTTON_WIDTH, BUTTON_HEIGHT));</w:t>
      </w:r>
    </w:p>
    <w:p w14:paraId="519B0DC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lastRenderedPageBreak/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-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.x - 50, 430, "images\\ExitFromPauseButton.png");</w:t>
      </w:r>
    </w:p>
    <w:p w14:paraId="446D651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3CBE13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isOpe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2F8D091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f::Event event{};</w:t>
      </w:r>
    </w:p>
    <w:p w14:paraId="50A1F9E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poll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event)) {</w:t>
      </w:r>
    </w:p>
    <w:p w14:paraId="70FD61F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43A355E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6C22985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63B284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2684401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A9CBE6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PAUSE_WINDOW_WIDTH;</w:t>
      </w:r>
    </w:p>
    <w:p w14:paraId="2A423B4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PAUSE_WINDOW_HEIGHT;</w:t>
      </w:r>
    </w:p>
    <w:p w14:paraId="49E9114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s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0D48754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FC8369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KeyPresse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2EE39DE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key.c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Keyboard::Escape) {</w:t>
      </w:r>
    </w:p>
    <w:p w14:paraId="6D2E106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B37CC3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46A2CFA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F05C3F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ButtonPresse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4B3BA35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i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sf::Mouse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window);</w:t>
      </w:r>
    </w:p>
    <w:p w14:paraId="49F5F48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P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sum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7BB2DA8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7762DB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BC4494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sMouseOverButtonP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mousePo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 {</w:t>
      </w:r>
    </w:p>
    <w:p w14:paraId="243CF2E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514053C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ame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BDABF6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1EE930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88BA35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//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ewPlayerWi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600585F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//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dropBox.upda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s.createNameVect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;</w:t>
      </w:r>
    </w:p>
    <w:p w14:paraId="4EF0306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7E1F6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486DA6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47484B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clea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5154E2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6D63316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sume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16B78C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xitButt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6305A9B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B4D6EA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ispla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49B095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C0F34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74244A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451CF8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05FC238" w14:textId="3A10ED2A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36673076" w14:textId="2FBAEE4B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FFDC83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fndef PAUSEWINDOWUNIT_H</w:t>
      </w:r>
    </w:p>
    <w:p w14:paraId="35F6FD6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PAUSEWINDOWUNIT_H</w:t>
      </w:r>
    </w:p>
    <w:p w14:paraId="5F6482A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2DF534E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2FA916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void pause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ame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31547B67" w14:textId="32C09784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endif //PAUSEWINDOWUNIT_H</w:t>
      </w:r>
    </w:p>
    <w:p w14:paraId="218162B8" w14:textId="7BB4F66C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D0314F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2A4731E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Class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08512D6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bool cannon) : speed(5.0f) {</w:t>
      </w:r>
    </w:p>
    <w:p w14:paraId="2D487A4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cannon) {</w:t>
      </w:r>
    </w:p>
    <w:p w14:paraId="5087BAC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rocketSprite.setTexture(TextureManager::getTexture("images\\BulletRocket.png"));</w:t>
      </w:r>
    </w:p>
    <w:p w14:paraId="02162F7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.setSca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4, 4);</w:t>
      </w:r>
    </w:p>
    <w:p w14:paraId="28282F7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peed = 8.0f;</w:t>
      </w:r>
    </w:p>
    <w:p w14:paraId="28B1C16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 else {</w:t>
      </w:r>
    </w:p>
    <w:p w14:paraId="4655366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rocketSprite.setTexture(TextureManager::getTexture("images\\AlienBullet.png"));</w:t>
      </w:r>
    </w:p>
    <w:p w14:paraId="4E13F64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EDC408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.s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2A5995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75F7C3D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3D21F6C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B046BE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draw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window) {</w:t>
      </w:r>
    </w:p>
    <w:p w14:paraId="53AB9D2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79B9027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49A1520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update(bool cannon) {</w:t>
      </w:r>
    </w:p>
    <w:p w14:paraId="4CD4772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if (cannon) {</w:t>
      </w:r>
    </w:p>
    <w:p w14:paraId="0DEB541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.mov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0, -speed);</w:t>
      </w:r>
    </w:p>
    <w:p w14:paraId="18055F5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 else {</w:t>
      </w:r>
    </w:p>
    <w:p w14:paraId="2127E29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.mov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0, speed);</w:t>
      </w:r>
    </w:p>
    <w:p w14:paraId="122CFEC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3378B3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64E46BC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08D23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 {</w:t>
      </w:r>
    </w:p>
    <w:p w14:paraId="2F74948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return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.getGlobalBound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685E754F" w14:textId="0E3F0858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232FC920" w14:textId="7B438A17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D3FCB6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fndef ROCKETCLASS_H</w:t>
      </w:r>
    </w:p>
    <w:p w14:paraId="5369F2D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ROCKETCLASS_H</w:t>
      </w:r>
    </w:p>
    <w:p w14:paraId="22973C6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EF57B7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\Graphics.hpp&gt;</w:t>
      </w:r>
    </w:p>
    <w:p w14:paraId="4A8E263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A5E2A8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{</w:t>
      </w:r>
    </w:p>
    <w:p w14:paraId="19938A7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public:</w:t>
      </w:r>
    </w:p>
    <w:p w14:paraId="4C33BAE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Clas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bool cannon);</w:t>
      </w:r>
    </w:p>
    <w:p w14:paraId="7795977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loatRec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Bound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40E18E5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void draw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window);</w:t>
      </w:r>
    </w:p>
    <w:p w14:paraId="281FA50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void update(bool cannon);</w:t>
      </w:r>
    </w:p>
    <w:p w14:paraId="610A170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B22C84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private:</w:t>
      </w:r>
    </w:p>
    <w:p w14:paraId="6069357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float speed;</w:t>
      </w:r>
    </w:p>
    <w:p w14:paraId="3F35C80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sf::Textur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0D46FF7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sf::Sprit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ocket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7C46DE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;</w:t>
      </w:r>
    </w:p>
    <w:p w14:paraId="45B8E45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915A0C5" w14:textId="0F2A65C7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endif //ROCKETCLASS_H</w:t>
      </w:r>
    </w:p>
    <w:p w14:paraId="688F2AEE" w14:textId="576EC9AC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A068E3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Unit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088B291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/RenderWindow.hpp&gt;</w:t>
      </w:r>
    </w:p>
    <w:p w14:paraId="5DB3AE3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System.hpp&gt;</w:t>
      </w:r>
    </w:p>
    <w:p w14:paraId="512F7EE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6240E4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50439F2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Class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</w:t>
      </w:r>
    </w:p>
    <w:p w14:paraId="4D3D058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SCORE_BOARD_WINDOW_WIDTH 800</w:t>
      </w:r>
    </w:p>
    <w:p w14:paraId="39095FD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SCORE_BOARD_WINDOW_HEIGHT 900</w:t>
      </w:r>
    </w:p>
    <w:p w14:paraId="37AE682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DDE6E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ScoreVect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td::vector&lt;sf::Text&gt; &amp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sf::Font &amp;font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player) {</w:t>
      </w:r>
    </w:p>
    <w:p w14:paraId="33F0CE4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25DB1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ont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"fonts\\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ofont.ru_DS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Crystal.ttf");</w:t>
      </w:r>
    </w:p>
    <w:p w14:paraId="1F522F9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_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*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.hea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EF946F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!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nullpt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2C25578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f::Tex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F9B233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.setFo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font);</w:t>
      </w:r>
    </w:p>
    <w:p w14:paraId="6DA3D58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.setCharacter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50);</w:t>
      </w:r>
    </w:p>
    <w:p w14:paraId="41431A8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.setString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-&gt;data.name + ": " +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o_string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-&gt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data.sco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);</w:t>
      </w:r>
    </w:p>
    <w:p w14:paraId="465E2E6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.setFillCol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Color::White);</w:t>
      </w:r>
    </w:p>
    <w:p w14:paraId="2627BC9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.push_back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D7B31D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urrPlay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-&gt;next;</w:t>
      </w:r>
    </w:p>
    <w:p w14:paraId="5A33F36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60D784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330.0f;</w:t>
      </w:r>
    </w:p>
    <w:p w14:paraId="1DCC2F0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spacing = 60.0f;</w:t>
      </w:r>
    </w:p>
    <w:p w14:paraId="3D352DA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or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ize_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.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++) {</w:t>
      </w:r>
    </w:p>
    <w:p w14:paraId="3C265C0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].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etPositio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(sf::Vector2f(300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rt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+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* spacing));</w:t>
      </w:r>
    </w:p>
    <w:p w14:paraId="26A46C8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CE3580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8B58D4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37F9396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1CEEA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players) {</w:t>
      </w:r>
    </w:p>
    <w:p w14:paraId="43FB5CC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ender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f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VideoMod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SCORE_BOARD_WINDOW_WIDTH, SCORE_BOARD_WINDOW_HEIGHT),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);</w:t>
      </w:r>
    </w:p>
    <w:p w14:paraId="1D22DA1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Sprit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5D158D1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TextureManager::getTexture("images\\ScoreBackGround.png").getSize();</w:t>
      </w:r>
    </w:p>
    <w:p w14:paraId="1ED31C1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g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3E9DC6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5DB81AE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floa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tatic_ca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float&gt;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) /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AEDDDF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.setSca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ale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26883A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backgroundSprite.setTexture(TextureManager::getTexture("images\\ScoreBackGround.png"));</w:t>
      </w:r>
    </w:p>
    <w:p w14:paraId="4E9059F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2D7411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td::vector&lt;sf::Text&gt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66E85D8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f::Fo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o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B58E5E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createScoreVect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, font, players);</w:t>
      </w:r>
    </w:p>
    <w:p w14:paraId="1C788AF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776DFB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isOpen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0670869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f::Event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25E7D09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while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pollEven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event)) {</w:t>
      </w:r>
    </w:p>
    <w:p w14:paraId="49399E6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Closed) {</w:t>
      </w:r>
    </w:p>
    <w:p w14:paraId="427F7B3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.clea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FA6A8A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clos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279FCC1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864FFD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5B6EBF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event.typ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= sf::Event::Resized) {</w:t>
      </w:r>
    </w:p>
    <w:p w14:paraId="2588147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sf::Vector2u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7084EA1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x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SCORE_BOARD_WINDOW_WIDTH;</w:t>
      </w:r>
    </w:p>
    <w:p w14:paraId="3616948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.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= SCORE_BOARD_WINDOW_HEIGHT;</w:t>
      </w:r>
    </w:p>
    <w:p w14:paraId="1B4C12C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set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windowSiz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5078FDB6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CAA0968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237AFE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clea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D63F19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backgroundSprit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1E37B19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for (auto &amp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: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 {</w:t>
      </w:r>
    </w:p>
    <w:p w14:paraId="59A53DE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draw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Tex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);</w:t>
      </w:r>
    </w:p>
    <w:p w14:paraId="3345BD4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57A791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Window.display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;</w:t>
      </w:r>
    </w:p>
    <w:p w14:paraId="1684920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6E3814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503BA3D3" w14:textId="148D9C5D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</w:t>
      </w:r>
    </w:p>
    <w:p w14:paraId="17B465AB" w14:textId="7EAD0857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3752042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fndef SCOREBOARDWINDOWUNIT_H</w:t>
      </w:r>
    </w:p>
    <w:p w14:paraId="6076F69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SCOREBOARDWINDOWUNIT_H</w:t>
      </w:r>
    </w:p>
    <w:p w14:paraId="4EDF845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6FE56E0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"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fileModule.h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";</w:t>
      </w:r>
    </w:p>
    <w:p w14:paraId="4FBBBE2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scoreBoar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PlayerLinkedList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&amp;players);</w:t>
      </w:r>
    </w:p>
    <w:p w14:paraId="707A479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F25ECC9" w14:textId="6EF20C99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endif //SCOREBOARDWINDOWUNIT_H</w:t>
      </w:r>
    </w:p>
    <w:p w14:paraId="56DA333B" w14:textId="0BEC3CC6" w:rsid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2A85849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fndef TEXTUREMANAGERCLASS_H</w:t>
      </w:r>
    </w:p>
    <w:p w14:paraId="5F3D832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define TEXTUREMANAGERCLASS_H</w:t>
      </w:r>
    </w:p>
    <w:p w14:paraId="55DE571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4DC1312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FML/Graphics.hpp&gt;</w:t>
      </w:r>
    </w:p>
    <w:p w14:paraId="0788814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unordered_map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gt;</w:t>
      </w:r>
    </w:p>
    <w:p w14:paraId="1AD4A39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include &lt;string&gt;</w:t>
      </w:r>
    </w:p>
    <w:p w14:paraId="6A958C8F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63E319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class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{</w:t>
      </w:r>
    </w:p>
    <w:p w14:paraId="1B00B64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public:</w:t>
      </w:r>
    </w:p>
    <w:p w14:paraId="055CE45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tatic sf::Texture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const std::string&amp; filename) {</w:t>
      </w:r>
    </w:p>
    <w:p w14:paraId="57B163D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auto&amp; textures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Instanc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.textures;</w:t>
      </w:r>
    </w:p>
    <w:p w14:paraId="4B50988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auto it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.fin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filename);</w:t>
      </w:r>
    </w:p>
    <w:p w14:paraId="6DF785CC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if (it =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.end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) {</w:t>
      </w:r>
    </w:p>
    <w:p w14:paraId="4BD4C36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sf::Texture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;</w:t>
      </w:r>
    </w:p>
    <w:p w14:paraId="3C58BCE7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if (!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.loadFromFil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filename)) {</w:t>
      </w:r>
    </w:p>
    <w:p w14:paraId="3353C12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    throw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runtime_erro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"Failed to load texture: " + filename);</w:t>
      </w:r>
    </w:p>
    <w:p w14:paraId="2F251FAD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E3D0005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lastRenderedPageBreak/>
        <w:t xml:space="preserve">            it =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s.emplac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filename, std::move(texture)).first;</w:t>
      </w:r>
    </w:p>
    <w:p w14:paraId="4536A74B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CBCBC2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return it-&gt;second;</w:t>
      </w:r>
    </w:p>
    <w:p w14:paraId="4F8B81E1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60280C9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1913760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private:</w:t>
      </w:r>
    </w:p>
    <w:p w14:paraId="1AA32683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 = default;</w:t>
      </w:r>
    </w:p>
    <w:p w14:paraId="000925C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tatic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&amp;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getInstance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() {</w:t>
      </w:r>
    </w:p>
    <w:p w14:paraId="79FA9030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static 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TextureManager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 xml:space="preserve"> instance;</w:t>
      </w:r>
    </w:p>
    <w:p w14:paraId="1C7A864A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    return instance;</w:t>
      </w:r>
    </w:p>
    <w:p w14:paraId="237E87F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8321832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 xml:space="preserve">    std::</w:t>
      </w:r>
      <w:proofErr w:type="spellStart"/>
      <w:r w:rsidRPr="00620156">
        <w:rPr>
          <w:rFonts w:ascii="Consolas" w:hAnsi="Consolas"/>
          <w:sz w:val="18"/>
          <w:szCs w:val="18"/>
          <w:lang w:val="en-US"/>
        </w:rPr>
        <w:t>unordered_map</w:t>
      </w:r>
      <w:proofErr w:type="spellEnd"/>
      <w:r w:rsidRPr="00620156">
        <w:rPr>
          <w:rFonts w:ascii="Consolas" w:hAnsi="Consolas"/>
          <w:sz w:val="18"/>
          <w:szCs w:val="18"/>
          <w:lang w:val="en-US"/>
        </w:rPr>
        <w:t>&lt;std::string, sf::Texture&gt; textures;</w:t>
      </w:r>
    </w:p>
    <w:p w14:paraId="44D7025E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};</w:t>
      </w:r>
    </w:p>
    <w:p w14:paraId="07829F94" w14:textId="77777777" w:rsidR="00620156" w:rsidRPr="00620156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</w:p>
    <w:p w14:paraId="00E41F59" w14:textId="3930928F" w:rsidR="00620156" w:rsidRPr="003E4CE3" w:rsidRDefault="00620156" w:rsidP="00620156">
      <w:pPr>
        <w:spacing w:after="0" w:line="240" w:lineRule="auto"/>
        <w:rPr>
          <w:rFonts w:ascii="Consolas" w:hAnsi="Consolas"/>
          <w:sz w:val="18"/>
          <w:szCs w:val="18"/>
          <w:lang w:val="en-US"/>
        </w:rPr>
      </w:pPr>
      <w:r w:rsidRPr="00620156">
        <w:rPr>
          <w:rFonts w:ascii="Consolas" w:hAnsi="Consolas"/>
          <w:sz w:val="18"/>
          <w:szCs w:val="18"/>
          <w:lang w:val="en-US"/>
        </w:rPr>
        <w:t>#endif // TEXTUREMANAGERCLASS_H</w:t>
      </w:r>
    </w:p>
    <w:sectPr w:rsidR="00620156" w:rsidRPr="003E4CE3" w:rsidSect="006D4432">
      <w:footerReference w:type="first" r:id="rId38"/>
      <w:pgSz w:w="11906" w:h="16838"/>
      <w:pgMar w:top="1134" w:right="851" w:bottom="1531" w:left="1701" w:header="0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A1C881" w14:textId="77777777" w:rsidR="00F87624" w:rsidRDefault="00F87624" w:rsidP="009C6E75">
      <w:pPr>
        <w:spacing w:after="0" w:line="240" w:lineRule="auto"/>
      </w:pPr>
      <w:r>
        <w:separator/>
      </w:r>
    </w:p>
  </w:endnote>
  <w:endnote w:type="continuationSeparator" w:id="0">
    <w:p w14:paraId="35CA7882" w14:textId="77777777" w:rsidR="00F87624" w:rsidRDefault="00F87624" w:rsidP="009C6E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57426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E21FFFA" w14:textId="15AEFE2D" w:rsidR="003E740C" w:rsidRPr="00CA614B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CA614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A614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37</w: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6F63B11" w14:textId="0E924F3E" w:rsidR="003E740C" w:rsidRDefault="003E74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24A45" w14:textId="3EC22CFF" w:rsidR="003E740C" w:rsidRDefault="008D60F9">
    <w:pPr>
      <w:pStyle w:val="af2"/>
      <w:spacing w:line="14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047D649B" wp14:editId="124D6902">
              <wp:simplePos x="0" y="0"/>
              <wp:positionH relativeFrom="page">
                <wp:posOffset>6804660</wp:posOffset>
              </wp:positionH>
              <wp:positionV relativeFrom="page">
                <wp:posOffset>9866630</wp:posOffset>
              </wp:positionV>
              <wp:extent cx="256540" cy="222885"/>
              <wp:effectExtent l="3810" t="0" r="0" b="0"/>
              <wp:wrapNone/>
              <wp:docPr id="2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654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893139" w14:textId="77777777" w:rsidR="003E740C" w:rsidRPr="00C65336" w:rsidRDefault="003E740C" w:rsidP="0022272E">
                          <w:pPr>
                            <w:spacing w:before="9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 w:rsidRPr="00C65336">
                            <w:rPr>
                              <w:rFonts w:ascii="Times New Roman" w:hAnsi="Times New Roman" w:cs="Times New Roman"/>
                              <w:sz w:val="28"/>
                            </w:rPr>
                            <w:instrText xml:space="preserve"> PAGE </w:instrTex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  <w:noProof/>
                              <w:sz w:val="28"/>
                            </w:rPr>
                            <w:t>10</w:t>
                          </w:r>
                          <w:r w:rsidRPr="00C65336"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47D649B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535.8pt;margin-top:776.9pt;width:20.2pt;height:17.5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" filled="f" stroked="f">
              <v:textbox inset="0,0,0,0">
                <w:txbxContent>
                  <w:p w14:paraId="59893139" w14:textId="77777777" w:rsidR="003E740C" w:rsidRPr="00C65336" w:rsidRDefault="003E740C" w:rsidP="0022272E">
                    <w:pPr>
                      <w:spacing w:before="9"/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C65336"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 w:rsidRPr="00C65336">
                      <w:rPr>
                        <w:rFonts w:ascii="Times New Roman" w:hAnsi="Times New Roman" w:cs="Times New Roman"/>
                        <w:sz w:val="28"/>
                      </w:rPr>
                      <w:instrText xml:space="preserve"> PAGE </w:instrTex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10</w:t>
                    </w:r>
                    <w:r w:rsidRPr="00C65336"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590AC" w14:textId="31826FB5" w:rsidR="003E740C" w:rsidRPr="00151E00" w:rsidRDefault="003E740C" w:rsidP="00151E00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22699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88F1B48" w14:textId="77777777" w:rsidR="00C70139" w:rsidRPr="00151E00" w:rsidRDefault="00C70139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818714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C49107E" w14:textId="6576618A" w:rsidR="003E740C" w:rsidRPr="00151E00" w:rsidRDefault="003E740C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fldChar w:fldCharType="begin"/>
        </w:r>
        <w:r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8</w:t>
        </w:r>
        <w:r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E70591" w14:textId="77777777" w:rsidR="00F87624" w:rsidRDefault="00F87624" w:rsidP="009C6E75">
      <w:pPr>
        <w:spacing w:after="0" w:line="240" w:lineRule="auto"/>
      </w:pPr>
      <w:r>
        <w:separator/>
      </w:r>
    </w:p>
  </w:footnote>
  <w:footnote w:type="continuationSeparator" w:id="0">
    <w:p w14:paraId="6960FCCD" w14:textId="77777777" w:rsidR="00F87624" w:rsidRDefault="00F87624" w:rsidP="009C6E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D91B61" w14:textId="77777777" w:rsidR="003E740C" w:rsidRDefault="003E740C" w:rsidP="002B5071">
    <w:pPr>
      <w:pStyle w:val="a5"/>
    </w:pPr>
  </w:p>
  <w:p w14:paraId="3EB18063" w14:textId="77777777" w:rsidR="003E740C" w:rsidRDefault="003E740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465337"/>
    <w:multiLevelType w:val="multilevel"/>
    <w:tmpl w:val="4B94EA9E"/>
    <w:lvl w:ilvl="0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>
      <w:start w:val="2"/>
      <w:numFmt w:val="decimal"/>
      <w:isLgl/>
      <w:lvlText w:val="%1.%2"/>
      <w:lvlJc w:val="left"/>
      <w:pPr>
        <w:ind w:left="2136" w:hanging="636"/>
      </w:pPr>
      <w:rPr>
        <w:rFonts w:hint="default"/>
        <w:b/>
      </w:rPr>
    </w:lvl>
    <w:lvl w:ilvl="2">
      <w:start w:val="7"/>
      <w:numFmt w:val="decimal"/>
      <w:isLgl/>
      <w:lvlText w:val="%1.%2.%3"/>
      <w:lvlJc w:val="left"/>
      <w:pPr>
        <w:ind w:left="22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5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9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9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33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660" w:hanging="2160"/>
      </w:pPr>
      <w:rPr>
        <w:rFonts w:hint="default"/>
        <w:b/>
      </w:rPr>
    </w:lvl>
  </w:abstractNum>
  <w:abstractNum w:abstractNumId="2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8CA4EB1"/>
    <w:multiLevelType w:val="multilevel"/>
    <w:tmpl w:val="3DA2C408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C054B53"/>
    <w:multiLevelType w:val="hybridMultilevel"/>
    <w:tmpl w:val="9DB00A68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6C207F"/>
    <w:multiLevelType w:val="hybridMultilevel"/>
    <w:tmpl w:val="9954AB8A"/>
    <w:lvl w:ilvl="0" w:tplc="E2462018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3832D8"/>
    <w:multiLevelType w:val="hybridMultilevel"/>
    <w:tmpl w:val="23D6463A"/>
    <w:lvl w:ilvl="0" w:tplc="FFFFFFFF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17">
      <w:start w:val="1"/>
      <w:numFmt w:val="lowerLetter"/>
      <w:lvlText w:val="%2)"/>
      <w:lvlJc w:val="left"/>
      <w:pPr>
        <w:ind w:left="1800" w:hanging="360"/>
      </w:p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6D0770"/>
    <w:multiLevelType w:val="hybridMultilevel"/>
    <w:tmpl w:val="2856BE7C"/>
    <w:lvl w:ilvl="0" w:tplc="AAC831E2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8" w15:restartNumberingAfterBreak="0">
    <w:nsid w:val="1C1466E8"/>
    <w:multiLevelType w:val="hybridMultilevel"/>
    <w:tmpl w:val="2C947356"/>
    <w:lvl w:ilvl="0" w:tplc="A128F308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C71647D"/>
    <w:multiLevelType w:val="hybridMultilevel"/>
    <w:tmpl w:val="DBD8974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4660499"/>
    <w:multiLevelType w:val="hybridMultilevel"/>
    <w:tmpl w:val="08A60E22"/>
    <w:lvl w:ilvl="0" w:tplc="842ACD28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9F429E0"/>
    <w:multiLevelType w:val="hybridMultilevel"/>
    <w:tmpl w:val="F22047FE"/>
    <w:lvl w:ilvl="0" w:tplc="BBCAC2A4">
      <w:numFmt w:val="bullet"/>
      <w:lvlText w:val="–"/>
      <w:lvlJc w:val="left"/>
      <w:pPr>
        <w:ind w:left="11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3" w15:restartNumberingAfterBreak="0">
    <w:nsid w:val="2C9E6639"/>
    <w:multiLevelType w:val="hybridMultilevel"/>
    <w:tmpl w:val="BEAA08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6" w15:restartNumberingAfterBreak="0">
    <w:nsid w:val="2EF35F99"/>
    <w:multiLevelType w:val="multilevel"/>
    <w:tmpl w:val="128498D6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9" w:hanging="72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314C6935"/>
    <w:multiLevelType w:val="multilevel"/>
    <w:tmpl w:val="95A8C016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5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8" w15:restartNumberingAfterBreak="0">
    <w:nsid w:val="353B4FD8"/>
    <w:multiLevelType w:val="hybridMultilevel"/>
    <w:tmpl w:val="02409FFE"/>
    <w:lvl w:ilvl="0" w:tplc="67D486F6">
      <w:start w:val="4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9" w15:restartNumberingAfterBreak="0">
    <w:nsid w:val="35EA0C7D"/>
    <w:multiLevelType w:val="hybridMultilevel"/>
    <w:tmpl w:val="D2C0C53E"/>
    <w:lvl w:ilvl="0" w:tplc="F068701E">
      <w:start w:val="4"/>
      <w:numFmt w:val="decimal"/>
      <w:lvlText w:val="%1.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0" w15:restartNumberingAfterBreak="0">
    <w:nsid w:val="3BA865A2"/>
    <w:multiLevelType w:val="multilevel"/>
    <w:tmpl w:val="9F2A79CC"/>
    <w:lvl w:ilvl="0">
      <w:start w:val="1"/>
      <w:numFmt w:val="decimal"/>
      <w:lvlText w:val="%1"/>
      <w:lvlJc w:val="left"/>
      <w:pPr>
        <w:ind w:left="1028" w:hanging="219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39" w:hanging="43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8" w:hanging="639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455" w:hanging="639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471" w:hanging="639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487" w:hanging="639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503" w:hanging="639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19" w:hanging="639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34" w:hanging="639"/>
      </w:pPr>
      <w:rPr>
        <w:rFonts w:hint="default"/>
        <w:lang w:val="ru-RU" w:eastAsia="en-US" w:bidi="ar-SA"/>
      </w:rPr>
    </w:lvl>
  </w:abstractNum>
  <w:abstractNum w:abstractNumId="21" w15:restartNumberingAfterBreak="0">
    <w:nsid w:val="3BF1521B"/>
    <w:multiLevelType w:val="multilevel"/>
    <w:tmpl w:val="4E020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F6A0241"/>
    <w:multiLevelType w:val="hybridMultilevel"/>
    <w:tmpl w:val="4D3A38C0"/>
    <w:lvl w:ilvl="0" w:tplc="BBCAC2A4">
      <w:numFmt w:val="bullet"/>
      <w:lvlText w:val="–"/>
      <w:lvlJc w:val="left"/>
      <w:pPr>
        <w:ind w:left="1512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3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20B7261"/>
    <w:multiLevelType w:val="hybridMultilevel"/>
    <w:tmpl w:val="6BFE8D2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4A445399"/>
    <w:multiLevelType w:val="multilevel"/>
    <w:tmpl w:val="AB349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A990E85"/>
    <w:multiLevelType w:val="multilevel"/>
    <w:tmpl w:val="84A40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21417D9"/>
    <w:multiLevelType w:val="hybridMultilevel"/>
    <w:tmpl w:val="0580619A"/>
    <w:lvl w:ilvl="0" w:tplc="D25E0864">
      <w:start w:val="1"/>
      <w:numFmt w:val="decimal"/>
      <w:lvlText w:val="%1)"/>
      <w:lvlJc w:val="left"/>
      <w:pPr>
        <w:ind w:left="1860" w:hanging="360"/>
      </w:pPr>
      <w:rPr>
        <w:rFonts w:ascii="Times New Roman" w:eastAsia="Calibri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2580" w:hanging="360"/>
      </w:pPr>
    </w:lvl>
    <w:lvl w:ilvl="2" w:tplc="2000001B" w:tentative="1">
      <w:start w:val="1"/>
      <w:numFmt w:val="lowerRoman"/>
      <w:lvlText w:val="%3."/>
      <w:lvlJc w:val="right"/>
      <w:pPr>
        <w:ind w:left="3300" w:hanging="180"/>
      </w:pPr>
    </w:lvl>
    <w:lvl w:ilvl="3" w:tplc="2000000F" w:tentative="1">
      <w:start w:val="1"/>
      <w:numFmt w:val="decimal"/>
      <w:lvlText w:val="%4."/>
      <w:lvlJc w:val="left"/>
      <w:pPr>
        <w:ind w:left="4020" w:hanging="360"/>
      </w:pPr>
    </w:lvl>
    <w:lvl w:ilvl="4" w:tplc="20000019" w:tentative="1">
      <w:start w:val="1"/>
      <w:numFmt w:val="lowerLetter"/>
      <w:lvlText w:val="%5."/>
      <w:lvlJc w:val="left"/>
      <w:pPr>
        <w:ind w:left="4740" w:hanging="360"/>
      </w:pPr>
    </w:lvl>
    <w:lvl w:ilvl="5" w:tplc="2000001B" w:tentative="1">
      <w:start w:val="1"/>
      <w:numFmt w:val="lowerRoman"/>
      <w:lvlText w:val="%6."/>
      <w:lvlJc w:val="right"/>
      <w:pPr>
        <w:ind w:left="5460" w:hanging="180"/>
      </w:pPr>
    </w:lvl>
    <w:lvl w:ilvl="6" w:tplc="2000000F" w:tentative="1">
      <w:start w:val="1"/>
      <w:numFmt w:val="decimal"/>
      <w:lvlText w:val="%7."/>
      <w:lvlJc w:val="left"/>
      <w:pPr>
        <w:ind w:left="6180" w:hanging="360"/>
      </w:pPr>
    </w:lvl>
    <w:lvl w:ilvl="7" w:tplc="20000019" w:tentative="1">
      <w:start w:val="1"/>
      <w:numFmt w:val="lowerLetter"/>
      <w:lvlText w:val="%8."/>
      <w:lvlJc w:val="left"/>
      <w:pPr>
        <w:ind w:left="6900" w:hanging="360"/>
      </w:pPr>
    </w:lvl>
    <w:lvl w:ilvl="8" w:tplc="2000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9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7A405BA"/>
    <w:multiLevelType w:val="hybridMultilevel"/>
    <w:tmpl w:val="C63214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BAF1156"/>
    <w:multiLevelType w:val="hybridMultilevel"/>
    <w:tmpl w:val="F5CC4806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C1425A9"/>
    <w:multiLevelType w:val="hybridMultilevel"/>
    <w:tmpl w:val="1892DF2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DCC2DA7"/>
    <w:multiLevelType w:val="hybridMultilevel"/>
    <w:tmpl w:val="47F05986"/>
    <w:lvl w:ilvl="0" w:tplc="FE1ADA0C">
      <w:start w:val="1"/>
      <w:numFmt w:val="bullet"/>
      <w:suff w:val="space"/>
      <w:lvlText w:val=""/>
      <w:lvlJc w:val="left"/>
      <w:pPr>
        <w:ind w:left="9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5" w15:restartNumberingAfterBreak="0">
    <w:nsid w:val="6D081FB1"/>
    <w:multiLevelType w:val="hybridMultilevel"/>
    <w:tmpl w:val="EEF034D2"/>
    <w:lvl w:ilvl="0" w:tplc="AA8ADE6E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DAB167D"/>
    <w:multiLevelType w:val="hybridMultilevel"/>
    <w:tmpl w:val="EFD2CEE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8CE4047"/>
    <w:multiLevelType w:val="multilevel"/>
    <w:tmpl w:val="3612B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5"/>
  </w:num>
  <w:num w:numId="3">
    <w:abstractNumId w:val="11"/>
  </w:num>
  <w:num w:numId="4">
    <w:abstractNumId w:val="36"/>
  </w:num>
  <w:num w:numId="5">
    <w:abstractNumId w:val="14"/>
  </w:num>
  <w:num w:numId="6">
    <w:abstractNumId w:val="29"/>
  </w:num>
  <w:num w:numId="7">
    <w:abstractNumId w:val="23"/>
  </w:num>
  <w:num w:numId="8">
    <w:abstractNumId w:val="31"/>
  </w:num>
  <w:num w:numId="9">
    <w:abstractNumId w:val="27"/>
  </w:num>
  <w:num w:numId="10">
    <w:abstractNumId w:val="8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23"/>
  </w:num>
  <w:num w:numId="15">
    <w:abstractNumId w:val="2"/>
  </w:num>
  <w:num w:numId="16">
    <w:abstractNumId w:val="25"/>
  </w:num>
  <w:num w:numId="17">
    <w:abstractNumId w:val="11"/>
  </w:num>
  <w:num w:numId="18">
    <w:abstractNumId w:val="14"/>
  </w:num>
  <w:num w:numId="19">
    <w:abstractNumId w:val="29"/>
  </w:num>
  <w:num w:numId="20">
    <w:abstractNumId w:val="36"/>
  </w:num>
  <w:num w:numId="21">
    <w:abstractNumId w:val="6"/>
  </w:num>
  <w:num w:numId="22">
    <w:abstractNumId w:val="4"/>
  </w:num>
  <w:num w:numId="23">
    <w:abstractNumId w:val="21"/>
  </w:num>
  <w:num w:numId="24">
    <w:abstractNumId w:val="37"/>
  </w:num>
  <w:num w:numId="25">
    <w:abstractNumId w:val="9"/>
  </w:num>
  <w:num w:numId="26">
    <w:abstractNumId w:val="33"/>
  </w:num>
  <w:num w:numId="27">
    <w:abstractNumId w:val="28"/>
  </w:num>
  <w:num w:numId="28">
    <w:abstractNumId w:val="1"/>
  </w:num>
  <w:num w:numId="29">
    <w:abstractNumId w:val="17"/>
  </w:num>
  <w:num w:numId="30">
    <w:abstractNumId w:val="16"/>
  </w:num>
  <w:num w:numId="31">
    <w:abstractNumId w:val="19"/>
  </w:num>
  <w:num w:numId="32">
    <w:abstractNumId w:val="18"/>
  </w:num>
  <w:num w:numId="33">
    <w:abstractNumId w:val="32"/>
  </w:num>
  <w:num w:numId="34">
    <w:abstractNumId w:val="11"/>
  </w:num>
  <w:num w:numId="35">
    <w:abstractNumId w:val="14"/>
  </w:num>
  <w:num w:numId="36">
    <w:abstractNumId w:val="33"/>
  </w:num>
  <w:num w:numId="37">
    <w:abstractNumId w:val="9"/>
  </w:num>
  <w:num w:numId="3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0"/>
  </w:num>
  <w:num w:numId="40">
    <w:abstractNumId w:val="13"/>
  </w:num>
  <w:num w:numId="41">
    <w:abstractNumId w:val="24"/>
  </w:num>
  <w:num w:numId="42">
    <w:abstractNumId w:val="0"/>
  </w:num>
  <w:num w:numId="43">
    <w:abstractNumId w:val="22"/>
  </w:num>
  <w:num w:numId="44">
    <w:abstractNumId w:val="35"/>
  </w:num>
  <w:num w:numId="45">
    <w:abstractNumId w:val="7"/>
  </w:num>
  <w:num w:numId="46">
    <w:abstractNumId w:val="34"/>
  </w:num>
  <w:num w:numId="47">
    <w:abstractNumId w:val="5"/>
  </w:num>
  <w:num w:numId="48">
    <w:abstractNumId w:val="30"/>
  </w:num>
  <w:num w:numId="49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1B16"/>
    <w:rsid w:val="000006C2"/>
    <w:rsid w:val="00000A8C"/>
    <w:rsid w:val="00001CFC"/>
    <w:rsid w:val="00002920"/>
    <w:rsid w:val="0000504E"/>
    <w:rsid w:val="000050AD"/>
    <w:rsid w:val="000123A4"/>
    <w:rsid w:val="00012B5C"/>
    <w:rsid w:val="00016654"/>
    <w:rsid w:val="00020CBC"/>
    <w:rsid w:val="00022E01"/>
    <w:rsid w:val="00025C03"/>
    <w:rsid w:val="000268BB"/>
    <w:rsid w:val="0002730F"/>
    <w:rsid w:val="000313E5"/>
    <w:rsid w:val="00031704"/>
    <w:rsid w:val="00032137"/>
    <w:rsid w:val="0003491C"/>
    <w:rsid w:val="00035B5D"/>
    <w:rsid w:val="00035E9B"/>
    <w:rsid w:val="00036E7B"/>
    <w:rsid w:val="000402B9"/>
    <w:rsid w:val="0004055D"/>
    <w:rsid w:val="00041F40"/>
    <w:rsid w:val="000420B8"/>
    <w:rsid w:val="000448BF"/>
    <w:rsid w:val="00047737"/>
    <w:rsid w:val="0005076B"/>
    <w:rsid w:val="0005524D"/>
    <w:rsid w:val="00055B8F"/>
    <w:rsid w:val="000600D2"/>
    <w:rsid w:val="000602C0"/>
    <w:rsid w:val="00061B86"/>
    <w:rsid w:val="00064123"/>
    <w:rsid w:val="000651B1"/>
    <w:rsid w:val="00066D6C"/>
    <w:rsid w:val="00067B43"/>
    <w:rsid w:val="00067CAE"/>
    <w:rsid w:val="0007094F"/>
    <w:rsid w:val="00071874"/>
    <w:rsid w:val="00072C98"/>
    <w:rsid w:val="000748D1"/>
    <w:rsid w:val="000752CD"/>
    <w:rsid w:val="000753BA"/>
    <w:rsid w:val="0007605B"/>
    <w:rsid w:val="00077505"/>
    <w:rsid w:val="00080BF0"/>
    <w:rsid w:val="000814B9"/>
    <w:rsid w:val="00081565"/>
    <w:rsid w:val="00081F06"/>
    <w:rsid w:val="000823AB"/>
    <w:rsid w:val="00082E86"/>
    <w:rsid w:val="0008401E"/>
    <w:rsid w:val="00086DBB"/>
    <w:rsid w:val="000902A0"/>
    <w:rsid w:val="00090FF4"/>
    <w:rsid w:val="00092507"/>
    <w:rsid w:val="000A00E3"/>
    <w:rsid w:val="000A1D2D"/>
    <w:rsid w:val="000A237C"/>
    <w:rsid w:val="000A2F99"/>
    <w:rsid w:val="000A6129"/>
    <w:rsid w:val="000A61A1"/>
    <w:rsid w:val="000A6D55"/>
    <w:rsid w:val="000B6E75"/>
    <w:rsid w:val="000C2687"/>
    <w:rsid w:val="000C31CB"/>
    <w:rsid w:val="000C42F8"/>
    <w:rsid w:val="000C467B"/>
    <w:rsid w:val="000C66F2"/>
    <w:rsid w:val="000D1064"/>
    <w:rsid w:val="000D1421"/>
    <w:rsid w:val="000D24D5"/>
    <w:rsid w:val="000D35B2"/>
    <w:rsid w:val="000D408E"/>
    <w:rsid w:val="000D4A19"/>
    <w:rsid w:val="000D7500"/>
    <w:rsid w:val="000D7E46"/>
    <w:rsid w:val="000E0358"/>
    <w:rsid w:val="000E16C6"/>
    <w:rsid w:val="000E34BD"/>
    <w:rsid w:val="000E6593"/>
    <w:rsid w:val="000E6BAA"/>
    <w:rsid w:val="000F15D9"/>
    <w:rsid w:val="000F3D57"/>
    <w:rsid w:val="000F3F54"/>
    <w:rsid w:val="000F642B"/>
    <w:rsid w:val="000F66A6"/>
    <w:rsid w:val="000F7E8F"/>
    <w:rsid w:val="001043AE"/>
    <w:rsid w:val="0010472C"/>
    <w:rsid w:val="001070EE"/>
    <w:rsid w:val="00113388"/>
    <w:rsid w:val="001155DA"/>
    <w:rsid w:val="001230D4"/>
    <w:rsid w:val="0012413D"/>
    <w:rsid w:val="00124A04"/>
    <w:rsid w:val="00126135"/>
    <w:rsid w:val="00127636"/>
    <w:rsid w:val="00127B33"/>
    <w:rsid w:val="001301F5"/>
    <w:rsid w:val="001306EE"/>
    <w:rsid w:val="0013178A"/>
    <w:rsid w:val="001356A6"/>
    <w:rsid w:val="00140757"/>
    <w:rsid w:val="00141768"/>
    <w:rsid w:val="00141EAE"/>
    <w:rsid w:val="00143734"/>
    <w:rsid w:val="0014387D"/>
    <w:rsid w:val="00145397"/>
    <w:rsid w:val="001455D5"/>
    <w:rsid w:val="00145AEA"/>
    <w:rsid w:val="001460AA"/>
    <w:rsid w:val="00151E00"/>
    <w:rsid w:val="0015230E"/>
    <w:rsid w:val="00153458"/>
    <w:rsid w:val="00153773"/>
    <w:rsid w:val="0015554E"/>
    <w:rsid w:val="00155CF7"/>
    <w:rsid w:val="001565C5"/>
    <w:rsid w:val="00160663"/>
    <w:rsid w:val="00162603"/>
    <w:rsid w:val="00162DA2"/>
    <w:rsid w:val="001635C9"/>
    <w:rsid w:val="00165BFD"/>
    <w:rsid w:val="00165F1A"/>
    <w:rsid w:val="001667B7"/>
    <w:rsid w:val="001701C1"/>
    <w:rsid w:val="001725A7"/>
    <w:rsid w:val="0017440D"/>
    <w:rsid w:val="001801A9"/>
    <w:rsid w:val="00181AF4"/>
    <w:rsid w:val="0018568F"/>
    <w:rsid w:val="0018635A"/>
    <w:rsid w:val="001878A1"/>
    <w:rsid w:val="001911AA"/>
    <w:rsid w:val="00191C14"/>
    <w:rsid w:val="00196D2E"/>
    <w:rsid w:val="00197C78"/>
    <w:rsid w:val="001A00E3"/>
    <w:rsid w:val="001A0656"/>
    <w:rsid w:val="001A22BC"/>
    <w:rsid w:val="001A449F"/>
    <w:rsid w:val="001A4EAC"/>
    <w:rsid w:val="001A4EE6"/>
    <w:rsid w:val="001A6F46"/>
    <w:rsid w:val="001B00C1"/>
    <w:rsid w:val="001B06F1"/>
    <w:rsid w:val="001B214A"/>
    <w:rsid w:val="001B4523"/>
    <w:rsid w:val="001D149F"/>
    <w:rsid w:val="001D368F"/>
    <w:rsid w:val="001D4A8A"/>
    <w:rsid w:val="001D54E0"/>
    <w:rsid w:val="001D7193"/>
    <w:rsid w:val="001E3238"/>
    <w:rsid w:val="001E3F5D"/>
    <w:rsid w:val="001E4218"/>
    <w:rsid w:val="001E54AA"/>
    <w:rsid w:val="001F6169"/>
    <w:rsid w:val="001F70B2"/>
    <w:rsid w:val="0020094F"/>
    <w:rsid w:val="00203627"/>
    <w:rsid w:val="00204919"/>
    <w:rsid w:val="00207E2A"/>
    <w:rsid w:val="00212571"/>
    <w:rsid w:val="00213109"/>
    <w:rsid w:val="00215F4E"/>
    <w:rsid w:val="00217292"/>
    <w:rsid w:val="00221B05"/>
    <w:rsid w:val="00222135"/>
    <w:rsid w:val="00222632"/>
    <w:rsid w:val="0022272E"/>
    <w:rsid w:val="00222BF3"/>
    <w:rsid w:val="00224B78"/>
    <w:rsid w:val="00225B99"/>
    <w:rsid w:val="00225CD4"/>
    <w:rsid w:val="00231A36"/>
    <w:rsid w:val="0023324C"/>
    <w:rsid w:val="00235CE7"/>
    <w:rsid w:val="002361C0"/>
    <w:rsid w:val="0023736E"/>
    <w:rsid w:val="00241A83"/>
    <w:rsid w:val="00241F98"/>
    <w:rsid w:val="0024407B"/>
    <w:rsid w:val="002446CD"/>
    <w:rsid w:val="00245EEF"/>
    <w:rsid w:val="002469FC"/>
    <w:rsid w:val="00247400"/>
    <w:rsid w:val="00250D50"/>
    <w:rsid w:val="00253585"/>
    <w:rsid w:val="0026054E"/>
    <w:rsid w:val="00260B11"/>
    <w:rsid w:val="00261DBB"/>
    <w:rsid w:val="0026518B"/>
    <w:rsid w:val="00265611"/>
    <w:rsid w:val="00272707"/>
    <w:rsid w:val="00273112"/>
    <w:rsid w:val="00274131"/>
    <w:rsid w:val="0027513F"/>
    <w:rsid w:val="00277484"/>
    <w:rsid w:val="00281B1E"/>
    <w:rsid w:val="0028256E"/>
    <w:rsid w:val="002830B5"/>
    <w:rsid w:val="0028456C"/>
    <w:rsid w:val="002850B2"/>
    <w:rsid w:val="00285534"/>
    <w:rsid w:val="00286199"/>
    <w:rsid w:val="00291C33"/>
    <w:rsid w:val="00292BBA"/>
    <w:rsid w:val="0029647E"/>
    <w:rsid w:val="002A2E54"/>
    <w:rsid w:val="002B0D28"/>
    <w:rsid w:val="002B2008"/>
    <w:rsid w:val="002B2711"/>
    <w:rsid w:val="002B3D0A"/>
    <w:rsid w:val="002B5071"/>
    <w:rsid w:val="002B5277"/>
    <w:rsid w:val="002B5741"/>
    <w:rsid w:val="002B5CFA"/>
    <w:rsid w:val="002B7DFC"/>
    <w:rsid w:val="002C097E"/>
    <w:rsid w:val="002C13CE"/>
    <w:rsid w:val="002C1ED0"/>
    <w:rsid w:val="002C317D"/>
    <w:rsid w:val="002C6FF0"/>
    <w:rsid w:val="002C7009"/>
    <w:rsid w:val="002C7BE8"/>
    <w:rsid w:val="002D1736"/>
    <w:rsid w:val="002D1A3F"/>
    <w:rsid w:val="002D1D84"/>
    <w:rsid w:val="002D5307"/>
    <w:rsid w:val="002D5DC9"/>
    <w:rsid w:val="002D64A2"/>
    <w:rsid w:val="002E1F17"/>
    <w:rsid w:val="002E2FF6"/>
    <w:rsid w:val="002F3F5D"/>
    <w:rsid w:val="002F440E"/>
    <w:rsid w:val="002F473C"/>
    <w:rsid w:val="002F5B41"/>
    <w:rsid w:val="002F6045"/>
    <w:rsid w:val="0030123E"/>
    <w:rsid w:val="003036FF"/>
    <w:rsid w:val="0030632E"/>
    <w:rsid w:val="00313013"/>
    <w:rsid w:val="00313B78"/>
    <w:rsid w:val="003147DA"/>
    <w:rsid w:val="003176A5"/>
    <w:rsid w:val="00317AAA"/>
    <w:rsid w:val="00321040"/>
    <w:rsid w:val="00321EA2"/>
    <w:rsid w:val="0032516E"/>
    <w:rsid w:val="00326BDD"/>
    <w:rsid w:val="003271AC"/>
    <w:rsid w:val="003271EE"/>
    <w:rsid w:val="003274A9"/>
    <w:rsid w:val="003346F1"/>
    <w:rsid w:val="00334C63"/>
    <w:rsid w:val="00337057"/>
    <w:rsid w:val="00341DF0"/>
    <w:rsid w:val="0034318B"/>
    <w:rsid w:val="00345B26"/>
    <w:rsid w:val="00346137"/>
    <w:rsid w:val="0034713D"/>
    <w:rsid w:val="00350C31"/>
    <w:rsid w:val="00352B7B"/>
    <w:rsid w:val="00354574"/>
    <w:rsid w:val="003547CB"/>
    <w:rsid w:val="0035661C"/>
    <w:rsid w:val="00356D17"/>
    <w:rsid w:val="00362319"/>
    <w:rsid w:val="00362406"/>
    <w:rsid w:val="00362A4C"/>
    <w:rsid w:val="00365318"/>
    <w:rsid w:val="00366EFE"/>
    <w:rsid w:val="00366F8A"/>
    <w:rsid w:val="00367A4A"/>
    <w:rsid w:val="0037300D"/>
    <w:rsid w:val="003734A0"/>
    <w:rsid w:val="003742CF"/>
    <w:rsid w:val="00374DB9"/>
    <w:rsid w:val="0038080D"/>
    <w:rsid w:val="00381EA1"/>
    <w:rsid w:val="00382626"/>
    <w:rsid w:val="0038375F"/>
    <w:rsid w:val="003857BD"/>
    <w:rsid w:val="003857BE"/>
    <w:rsid w:val="00391DA5"/>
    <w:rsid w:val="00393ECE"/>
    <w:rsid w:val="00396040"/>
    <w:rsid w:val="003A0765"/>
    <w:rsid w:val="003A13E2"/>
    <w:rsid w:val="003A3FB3"/>
    <w:rsid w:val="003A3FD2"/>
    <w:rsid w:val="003A54D5"/>
    <w:rsid w:val="003A63EE"/>
    <w:rsid w:val="003B10C2"/>
    <w:rsid w:val="003B3ABE"/>
    <w:rsid w:val="003B41E9"/>
    <w:rsid w:val="003B428F"/>
    <w:rsid w:val="003C0422"/>
    <w:rsid w:val="003C34BA"/>
    <w:rsid w:val="003C3645"/>
    <w:rsid w:val="003C4038"/>
    <w:rsid w:val="003D05E2"/>
    <w:rsid w:val="003D100C"/>
    <w:rsid w:val="003D2095"/>
    <w:rsid w:val="003D2514"/>
    <w:rsid w:val="003D2F57"/>
    <w:rsid w:val="003D34EB"/>
    <w:rsid w:val="003D4686"/>
    <w:rsid w:val="003D508E"/>
    <w:rsid w:val="003D66AB"/>
    <w:rsid w:val="003D6E8E"/>
    <w:rsid w:val="003E083E"/>
    <w:rsid w:val="003E2422"/>
    <w:rsid w:val="003E43EF"/>
    <w:rsid w:val="003E4CE3"/>
    <w:rsid w:val="003E740C"/>
    <w:rsid w:val="003F29AE"/>
    <w:rsid w:val="003F4AC7"/>
    <w:rsid w:val="003F5990"/>
    <w:rsid w:val="003F6B10"/>
    <w:rsid w:val="003F7F5E"/>
    <w:rsid w:val="00401F63"/>
    <w:rsid w:val="00402502"/>
    <w:rsid w:val="00407C31"/>
    <w:rsid w:val="004103D7"/>
    <w:rsid w:val="0041177D"/>
    <w:rsid w:val="00414211"/>
    <w:rsid w:val="004159F2"/>
    <w:rsid w:val="004164F9"/>
    <w:rsid w:val="0041736E"/>
    <w:rsid w:val="0042005F"/>
    <w:rsid w:val="00422256"/>
    <w:rsid w:val="00422493"/>
    <w:rsid w:val="0042253F"/>
    <w:rsid w:val="00425D42"/>
    <w:rsid w:val="00426330"/>
    <w:rsid w:val="00434F6C"/>
    <w:rsid w:val="00435E9A"/>
    <w:rsid w:val="00436C88"/>
    <w:rsid w:val="0043773D"/>
    <w:rsid w:val="00437FD2"/>
    <w:rsid w:val="00440A4C"/>
    <w:rsid w:val="00441135"/>
    <w:rsid w:val="0044278C"/>
    <w:rsid w:val="00443841"/>
    <w:rsid w:val="00447B44"/>
    <w:rsid w:val="00451DD1"/>
    <w:rsid w:val="00454FD8"/>
    <w:rsid w:val="0045548B"/>
    <w:rsid w:val="00460B56"/>
    <w:rsid w:val="00461152"/>
    <w:rsid w:val="004614E0"/>
    <w:rsid w:val="00463938"/>
    <w:rsid w:val="0046476F"/>
    <w:rsid w:val="00465598"/>
    <w:rsid w:val="004657DD"/>
    <w:rsid w:val="00467CB6"/>
    <w:rsid w:val="004720A4"/>
    <w:rsid w:val="00472103"/>
    <w:rsid w:val="00473243"/>
    <w:rsid w:val="0047453E"/>
    <w:rsid w:val="00477EAF"/>
    <w:rsid w:val="004848A3"/>
    <w:rsid w:val="00484BCA"/>
    <w:rsid w:val="00485DAF"/>
    <w:rsid w:val="0048731C"/>
    <w:rsid w:val="00490DD7"/>
    <w:rsid w:val="0049246E"/>
    <w:rsid w:val="00493B0D"/>
    <w:rsid w:val="00494466"/>
    <w:rsid w:val="00494A35"/>
    <w:rsid w:val="00495D3B"/>
    <w:rsid w:val="00495E40"/>
    <w:rsid w:val="004974D1"/>
    <w:rsid w:val="00497D98"/>
    <w:rsid w:val="004A06FA"/>
    <w:rsid w:val="004A1816"/>
    <w:rsid w:val="004A4509"/>
    <w:rsid w:val="004A7262"/>
    <w:rsid w:val="004B0068"/>
    <w:rsid w:val="004B1810"/>
    <w:rsid w:val="004B32D2"/>
    <w:rsid w:val="004B4633"/>
    <w:rsid w:val="004B690F"/>
    <w:rsid w:val="004C1E0E"/>
    <w:rsid w:val="004C4412"/>
    <w:rsid w:val="004C4598"/>
    <w:rsid w:val="004C474A"/>
    <w:rsid w:val="004C4AF4"/>
    <w:rsid w:val="004C6297"/>
    <w:rsid w:val="004C7F6E"/>
    <w:rsid w:val="004D2A78"/>
    <w:rsid w:val="004D387F"/>
    <w:rsid w:val="004D48FE"/>
    <w:rsid w:val="004D6315"/>
    <w:rsid w:val="004D7776"/>
    <w:rsid w:val="004E05A8"/>
    <w:rsid w:val="004E373F"/>
    <w:rsid w:val="004E584D"/>
    <w:rsid w:val="004E609A"/>
    <w:rsid w:val="004E6FDF"/>
    <w:rsid w:val="004E7A6F"/>
    <w:rsid w:val="004F2553"/>
    <w:rsid w:val="004F289C"/>
    <w:rsid w:val="004F2D21"/>
    <w:rsid w:val="004F434A"/>
    <w:rsid w:val="004F50A3"/>
    <w:rsid w:val="004F5E67"/>
    <w:rsid w:val="00500539"/>
    <w:rsid w:val="00503777"/>
    <w:rsid w:val="0050521E"/>
    <w:rsid w:val="00507322"/>
    <w:rsid w:val="00507B20"/>
    <w:rsid w:val="005106C4"/>
    <w:rsid w:val="00512200"/>
    <w:rsid w:val="00513953"/>
    <w:rsid w:val="00515671"/>
    <w:rsid w:val="00516143"/>
    <w:rsid w:val="00516412"/>
    <w:rsid w:val="00517613"/>
    <w:rsid w:val="005269FA"/>
    <w:rsid w:val="005301B7"/>
    <w:rsid w:val="00530FB7"/>
    <w:rsid w:val="0053361C"/>
    <w:rsid w:val="00536986"/>
    <w:rsid w:val="00542B89"/>
    <w:rsid w:val="00544FF8"/>
    <w:rsid w:val="0054540A"/>
    <w:rsid w:val="00551C9F"/>
    <w:rsid w:val="005540F6"/>
    <w:rsid w:val="00554455"/>
    <w:rsid w:val="00554684"/>
    <w:rsid w:val="00555327"/>
    <w:rsid w:val="0055739F"/>
    <w:rsid w:val="00557FC8"/>
    <w:rsid w:val="00560A2B"/>
    <w:rsid w:val="0056161E"/>
    <w:rsid w:val="00566CE5"/>
    <w:rsid w:val="005673E9"/>
    <w:rsid w:val="00567567"/>
    <w:rsid w:val="005707C8"/>
    <w:rsid w:val="00574DDA"/>
    <w:rsid w:val="005755E3"/>
    <w:rsid w:val="00580FEF"/>
    <w:rsid w:val="005831A5"/>
    <w:rsid w:val="00591C17"/>
    <w:rsid w:val="00591DE4"/>
    <w:rsid w:val="00593002"/>
    <w:rsid w:val="005967BA"/>
    <w:rsid w:val="005A0050"/>
    <w:rsid w:val="005A1B9E"/>
    <w:rsid w:val="005A32E9"/>
    <w:rsid w:val="005A494F"/>
    <w:rsid w:val="005A4DB5"/>
    <w:rsid w:val="005B0B06"/>
    <w:rsid w:val="005B3785"/>
    <w:rsid w:val="005B3F50"/>
    <w:rsid w:val="005B589E"/>
    <w:rsid w:val="005C024F"/>
    <w:rsid w:val="005C0F19"/>
    <w:rsid w:val="005C0F5E"/>
    <w:rsid w:val="005C3711"/>
    <w:rsid w:val="005C7A4F"/>
    <w:rsid w:val="005D0F58"/>
    <w:rsid w:val="005D3742"/>
    <w:rsid w:val="005D7981"/>
    <w:rsid w:val="005E0274"/>
    <w:rsid w:val="005E0BB6"/>
    <w:rsid w:val="005E0E0D"/>
    <w:rsid w:val="005E362C"/>
    <w:rsid w:val="005E4C2D"/>
    <w:rsid w:val="005E62A3"/>
    <w:rsid w:val="005F057D"/>
    <w:rsid w:val="005F33EF"/>
    <w:rsid w:val="005F58EC"/>
    <w:rsid w:val="005F7F0F"/>
    <w:rsid w:val="005F7F63"/>
    <w:rsid w:val="00602EEC"/>
    <w:rsid w:val="006032FE"/>
    <w:rsid w:val="00603A9D"/>
    <w:rsid w:val="00603FAA"/>
    <w:rsid w:val="006055D3"/>
    <w:rsid w:val="00612734"/>
    <w:rsid w:val="00614245"/>
    <w:rsid w:val="0061626A"/>
    <w:rsid w:val="00616EF5"/>
    <w:rsid w:val="00620156"/>
    <w:rsid w:val="00621771"/>
    <w:rsid w:val="00627A97"/>
    <w:rsid w:val="006307C6"/>
    <w:rsid w:val="006313BD"/>
    <w:rsid w:val="006317EF"/>
    <w:rsid w:val="00633282"/>
    <w:rsid w:val="00633917"/>
    <w:rsid w:val="006346BB"/>
    <w:rsid w:val="00635494"/>
    <w:rsid w:val="00635C0C"/>
    <w:rsid w:val="00637108"/>
    <w:rsid w:val="006445E8"/>
    <w:rsid w:val="0064584F"/>
    <w:rsid w:val="00650CB3"/>
    <w:rsid w:val="0065282F"/>
    <w:rsid w:val="00652B12"/>
    <w:rsid w:val="0065405A"/>
    <w:rsid w:val="00654F57"/>
    <w:rsid w:val="00655146"/>
    <w:rsid w:val="006641CE"/>
    <w:rsid w:val="00664315"/>
    <w:rsid w:val="0067231D"/>
    <w:rsid w:val="00672A4B"/>
    <w:rsid w:val="00674E5A"/>
    <w:rsid w:val="00680659"/>
    <w:rsid w:val="00683A18"/>
    <w:rsid w:val="00684928"/>
    <w:rsid w:val="00685233"/>
    <w:rsid w:val="00685F7A"/>
    <w:rsid w:val="0068742B"/>
    <w:rsid w:val="00687803"/>
    <w:rsid w:val="006908E5"/>
    <w:rsid w:val="00690AB9"/>
    <w:rsid w:val="00691D65"/>
    <w:rsid w:val="00691D6E"/>
    <w:rsid w:val="00693683"/>
    <w:rsid w:val="00694AE6"/>
    <w:rsid w:val="00696093"/>
    <w:rsid w:val="00696C38"/>
    <w:rsid w:val="006978C6"/>
    <w:rsid w:val="006A0A9E"/>
    <w:rsid w:val="006A0EF7"/>
    <w:rsid w:val="006A1E9E"/>
    <w:rsid w:val="006A51DF"/>
    <w:rsid w:val="006B31EE"/>
    <w:rsid w:val="006B34EA"/>
    <w:rsid w:val="006B37CB"/>
    <w:rsid w:val="006B3DC0"/>
    <w:rsid w:val="006B5C8F"/>
    <w:rsid w:val="006B7FA3"/>
    <w:rsid w:val="006C022F"/>
    <w:rsid w:val="006C1895"/>
    <w:rsid w:val="006C234D"/>
    <w:rsid w:val="006C32F2"/>
    <w:rsid w:val="006C33CE"/>
    <w:rsid w:val="006C359E"/>
    <w:rsid w:val="006C426B"/>
    <w:rsid w:val="006C7731"/>
    <w:rsid w:val="006D03BF"/>
    <w:rsid w:val="006D10E3"/>
    <w:rsid w:val="006D3865"/>
    <w:rsid w:val="006D4405"/>
    <w:rsid w:val="006D4432"/>
    <w:rsid w:val="006D4456"/>
    <w:rsid w:val="006D55AF"/>
    <w:rsid w:val="006D7625"/>
    <w:rsid w:val="006D7DC5"/>
    <w:rsid w:val="006E1C2E"/>
    <w:rsid w:val="006E34A2"/>
    <w:rsid w:val="006E4343"/>
    <w:rsid w:val="006E5F9D"/>
    <w:rsid w:val="006E6B5B"/>
    <w:rsid w:val="006F1EBE"/>
    <w:rsid w:val="006F26ED"/>
    <w:rsid w:val="006F539A"/>
    <w:rsid w:val="006F54CD"/>
    <w:rsid w:val="006F68B2"/>
    <w:rsid w:val="006F6A37"/>
    <w:rsid w:val="00705AD4"/>
    <w:rsid w:val="007064B5"/>
    <w:rsid w:val="00706EB3"/>
    <w:rsid w:val="00711F52"/>
    <w:rsid w:val="00712261"/>
    <w:rsid w:val="00714FA7"/>
    <w:rsid w:val="00716518"/>
    <w:rsid w:val="0072279D"/>
    <w:rsid w:val="00724002"/>
    <w:rsid w:val="00724113"/>
    <w:rsid w:val="007256C4"/>
    <w:rsid w:val="0072671B"/>
    <w:rsid w:val="00727858"/>
    <w:rsid w:val="007278C3"/>
    <w:rsid w:val="00730CE1"/>
    <w:rsid w:val="0073111D"/>
    <w:rsid w:val="0073173C"/>
    <w:rsid w:val="00732394"/>
    <w:rsid w:val="00732404"/>
    <w:rsid w:val="0073285E"/>
    <w:rsid w:val="00734455"/>
    <w:rsid w:val="00734BBF"/>
    <w:rsid w:val="00736793"/>
    <w:rsid w:val="0074517A"/>
    <w:rsid w:val="0075028A"/>
    <w:rsid w:val="007518D5"/>
    <w:rsid w:val="007520B8"/>
    <w:rsid w:val="007549AF"/>
    <w:rsid w:val="00754C48"/>
    <w:rsid w:val="00755A81"/>
    <w:rsid w:val="00755F82"/>
    <w:rsid w:val="00760DB7"/>
    <w:rsid w:val="00766E63"/>
    <w:rsid w:val="0076713C"/>
    <w:rsid w:val="007675BB"/>
    <w:rsid w:val="00770648"/>
    <w:rsid w:val="007712BB"/>
    <w:rsid w:val="00773BCB"/>
    <w:rsid w:val="00774898"/>
    <w:rsid w:val="00774EFB"/>
    <w:rsid w:val="00776DD5"/>
    <w:rsid w:val="0077774F"/>
    <w:rsid w:val="00781EF0"/>
    <w:rsid w:val="007820D5"/>
    <w:rsid w:val="00782244"/>
    <w:rsid w:val="00784719"/>
    <w:rsid w:val="00785ABC"/>
    <w:rsid w:val="00785D0C"/>
    <w:rsid w:val="00785FB8"/>
    <w:rsid w:val="0078601C"/>
    <w:rsid w:val="00787185"/>
    <w:rsid w:val="007879F1"/>
    <w:rsid w:val="00787FDE"/>
    <w:rsid w:val="00791E11"/>
    <w:rsid w:val="0079252C"/>
    <w:rsid w:val="00792E74"/>
    <w:rsid w:val="007954B9"/>
    <w:rsid w:val="00797475"/>
    <w:rsid w:val="00797A71"/>
    <w:rsid w:val="00797AF7"/>
    <w:rsid w:val="007A19FF"/>
    <w:rsid w:val="007A1D5F"/>
    <w:rsid w:val="007A273F"/>
    <w:rsid w:val="007A4573"/>
    <w:rsid w:val="007A4860"/>
    <w:rsid w:val="007A65C6"/>
    <w:rsid w:val="007A6888"/>
    <w:rsid w:val="007A749E"/>
    <w:rsid w:val="007B0BDE"/>
    <w:rsid w:val="007B25BD"/>
    <w:rsid w:val="007B3A77"/>
    <w:rsid w:val="007B6006"/>
    <w:rsid w:val="007B625D"/>
    <w:rsid w:val="007C1AAD"/>
    <w:rsid w:val="007C1EE4"/>
    <w:rsid w:val="007C2FF4"/>
    <w:rsid w:val="007C3777"/>
    <w:rsid w:val="007C4474"/>
    <w:rsid w:val="007C51C2"/>
    <w:rsid w:val="007C7F32"/>
    <w:rsid w:val="007D24A7"/>
    <w:rsid w:val="007D7D0C"/>
    <w:rsid w:val="007E09A8"/>
    <w:rsid w:val="007E105F"/>
    <w:rsid w:val="007E34A1"/>
    <w:rsid w:val="007E3C10"/>
    <w:rsid w:val="007E4CD3"/>
    <w:rsid w:val="007F0A39"/>
    <w:rsid w:val="008028ED"/>
    <w:rsid w:val="0080428D"/>
    <w:rsid w:val="00806F3B"/>
    <w:rsid w:val="0080701B"/>
    <w:rsid w:val="00807149"/>
    <w:rsid w:val="00810D2D"/>
    <w:rsid w:val="00811B26"/>
    <w:rsid w:val="008129F0"/>
    <w:rsid w:val="00814CE8"/>
    <w:rsid w:val="00817732"/>
    <w:rsid w:val="00820FB5"/>
    <w:rsid w:val="00821C47"/>
    <w:rsid w:val="00822822"/>
    <w:rsid w:val="00822DA0"/>
    <w:rsid w:val="00822FA7"/>
    <w:rsid w:val="008241FC"/>
    <w:rsid w:val="00827CF7"/>
    <w:rsid w:val="008328B2"/>
    <w:rsid w:val="0083396B"/>
    <w:rsid w:val="00833E59"/>
    <w:rsid w:val="00834AD7"/>
    <w:rsid w:val="00837AAE"/>
    <w:rsid w:val="0084117F"/>
    <w:rsid w:val="00842C96"/>
    <w:rsid w:val="00842CF8"/>
    <w:rsid w:val="008436ED"/>
    <w:rsid w:val="00843EB3"/>
    <w:rsid w:val="008467F1"/>
    <w:rsid w:val="00846F31"/>
    <w:rsid w:val="008478A3"/>
    <w:rsid w:val="00847A08"/>
    <w:rsid w:val="00857254"/>
    <w:rsid w:val="00860669"/>
    <w:rsid w:val="00860CD3"/>
    <w:rsid w:val="008615FD"/>
    <w:rsid w:val="0086363E"/>
    <w:rsid w:val="00866DFC"/>
    <w:rsid w:val="00867C29"/>
    <w:rsid w:val="00870AAA"/>
    <w:rsid w:val="0087181A"/>
    <w:rsid w:val="00871A19"/>
    <w:rsid w:val="00874398"/>
    <w:rsid w:val="00875B8B"/>
    <w:rsid w:val="00877688"/>
    <w:rsid w:val="008856DB"/>
    <w:rsid w:val="00886457"/>
    <w:rsid w:val="00886A28"/>
    <w:rsid w:val="00890906"/>
    <w:rsid w:val="00891701"/>
    <w:rsid w:val="00892D64"/>
    <w:rsid w:val="00894293"/>
    <w:rsid w:val="00894884"/>
    <w:rsid w:val="00896701"/>
    <w:rsid w:val="00896AC8"/>
    <w:rsid w:val="008A17FF"/>
    <w:rsid w:val="008A272F"/>
    <w:rsid w:val="008A7012"/>
    <w:rsid w:val="008B1CED"/>
    <w:rsid w:val="008B1FBE"/>
    <w:rsid w:val="008B26CA"/>
    <w:rsid w:val="008B4095"/>
    <w:rsid w:val="008B6DA1"/>
    <w:rsid w:val="008B7994"/>
    <w:rsid w:val="008B79BC"/>
    <w:rsid w:val="008C07E7"/>
    <w:rsid w:val="008C30AF"/>
    <w:rsid w:val="008C433C"/>
    <w:rsid w:val="008C61FB"/>
    <w:rsid w:val="008D2779"/>
    <w:rsid w:val="008D3FFE"/>
    <w:rsid w:val="008D4361"/>
    <w:rsid w:val="008D60F9"/>
    <w:rsid w:val="008D6214"/>
    <w:rsid w:val="008E0890"/>
    <w:rsid w:val="008E29D9"/>
    <w:rsid w:val="008F23D0"/>
    <w:rsid w:val="008F30E1"/>
    <w:rsid w:val="008F3FDD"/>
    <w:rsid w:val="008F7C66"/>
    <w:rsid w:val="008F7CA1"/>
    <w:rsid w:val="009028AA"/>
    <w:rsid w:val="00903F08"/>
    <w:rsid w:val="009067CF"/>
    <w:rsid w:val="00906C65"/>
    <w:rsid w:val="009115EF"/>
    <w:rsid w:val="00913357"/>
    <w:rsid w:val="00913A3F"/>
    <w:rsid w:val="0092143F"/>
    <w:rsid w:val="00923C4C"/>
    <w:rsid w:val="00926C4B"/>
    <w:rsid w:val="0093057F"/>
    <w:rsid w:val="00930924"/>
    <w:rsid w:val="009354A2"/>
    <w:rsid w:val="00936817"/>
    <w:rsid w:val="009430E0"/>
    <w:rsid w:val="00944B7B"/>
    <w:rsid w:val="00945082"/>
    <w:rsid w:val="00946073"/>
    <w:rsid w:val="00950582"/>
    <w:rsid w:val="00950B5F"/>
    <w:rsid w:val="00951B16"/>
    <w:rsid w:val="009530F7"/>
    <w:rsid w:val="00953BF2"/>
    <w:rsid w:val="00956B0C"/>
    <w:rsid w:val="00960428"/>
    <w:rsid w:val="00961964"/>
    <w:rsid w:val="009620F1"/>
    <w:rsid w:val="009633C2"/>
    <w:rsid w:val="009635B7"/>
    <w:rsid w:val="00964BEE"/>
    <w:rsid w:val="009660B1"/>
    <w:rsid w:val="009670FE"/>
    <w:rsid w:val="009707DE"/>
    <w:rsid w:val="009711EC"/>
    <w:rsid w:val="00971AA5"/>
    <w:rsid w:val="00971E97"/>
    <w:rsid w:val="009727CC"/>
    <w:rsid w:val="009762C6"/>
    <w:rsid w:val="00977107"/>
    <w:rsid w:val="00980786"/>
    <w:rsid w:val="00982C8F"/>
    <w:rsid w:val="009837DA"/>
    <w:rsid w:val="0098557E"/>
    <w:rsid w:val="009862D6"/>
    <w:rsid w:val="00986932"/>
    <w:rsid w:val="0099018D"/>
    <w:rsid w:val="00994C04"/>
    <w:rsid w:val="0099638B"/>
    <w:rsid w:val="00996B95"/>
    <w:rsid w:val="00996D65"/>
    <w:rsid w:val="009A0F17"/>
    <w:rsid w:val="009A1F1A"/>
    <w:rsid w:val="009A1FB4"/>
    <w:rsid w:val="009A2FC8"/>
    <w:rsid w:val="009A4664"/>
    <w:rsid w:val="009A6075"/>
    <w:rsid w:val="009A69BF"/>
    <w:rsid w:val="009B0712"/>
    <w:rsid w:val="009B13C2"/>
    <w:rsid w:val="009B27E7"/>
    <w:rsid w:val="009B3E14"/>
    <w:rsid w:val="009B427C"/>
    <w:rsid w:val="009B6222"/>
    <w:rsid w:val="009C0F51"/>
    <w:rsid w:val="009C20DE"/>
    <w:rsid w:val="009C25EA"/>
    <w:rsid w:val="009C427E"/>
    <w:rsid w:val="009C54F8"/>
    <w:rsid w:val="009C61F5"/>
    <w:rsid w:val="009C6E75"/>
    <w:rsid w:val="009C7B6F"/>
    <w:rsid w:val="009D02F3"/>
    <w:rsid w:val="009D0DC3"/>
    <w:rsid w:val="009D1C4C"/>
    <w:rsid w:val="009D3497"/>
    <w:rsid w:val="009D4BE6"/>
    <w:rsid w:val="009D57E7"/>
    <w:rsid w:val="009D5DFB"/>
    <w:rsid w:val="009D62A9"/>
    <w:rsid w:val="009D6CC6"/>
    <w:rsid w:val="009E0913"/>
    <w:rsid w:val="009E09E3"/>
    <w:rsid w:val="009E256D"/>
    <w:rsid w:val="009E5C7E"/>
    <w:rsid w:val="009E6C78"/>
    <w:rsid w:val="009E7AA3"/>
    <w:rsid w:val="009F0861"/>
    <w:rsid w:val="009F08B9"/>
    <w:rsid w:val="009F1ECC"/>
    <w:rsid w:val="009F342A"/>
    <w:rsid w:val="009F3C99"/>
    <w:rsid w:val="009F610F"/>
    <w:rsid w:val="00A00454"/>
    <w:rsid w:val="00A008F5"/>
    <w:rsid w:val="00A017E4"/>
    <w:rsid w:val="00A03063"/>
    <w:rsid w:val="00A031C5"/>
    <w:rsid w:val="00A03591"/>
    <w:rsid w:val="00A05DE3"/>
    <w:rsid w:val="00A076F2"/>
    <w:rsid w:val="00A07B7F"/>
    <w:rsid w:val="00A1070E"/>
    <w:rsid w:val="00A12A3B"/>
    <w:rsid w:val="00A13746"/>
    <w:rsid w:val="00A157F3"/>
    <w:rsid w:val="00A16EEA"/>
    <w:rsid w:val="00A20B4E"/>
    <w:rsid w:val="00A25B5C"/>
    <w:rsid w:val="00A34815"/>
    <w:rsid w:val="00A35616"/>
    <w:rsid w:val="00A359DB"/>
    <w:rsid w:val="00A402F8"/>
    <w:rsid w:val="00A4321D"/>
    <w:rsid w:val="00A44802"/>
    <w:rsid w:val="00A44DFF"/>
    <w:rsid w:val="00A45E06"/>
    <w:rsid w:val="00A469A7"/>
    <w:rsid w:val="00A5166A"/>
    <w:rsid w:val="00A55320"/>
    <w:rsid w:val="00A55406"/>
    <w:rsid w:val="00A5684B"/>
    <w:rsid w:val="00A57FE3"/>
    <w:rsid w:val="00A61555"/>
    <w:rsid w:val="00A6219E"/>
    <w:rsid w:val="00A6343F"/>
    <w:rsid w:val="00A634FE"/>
    <w:rsid w:val="00A6357D"/>
    <w:rsid w:val="00A6366C"/>
    <w:rsid w:val="00A65C89"/>
    <w:rsid w:val="00A66779"/>
    <w:rsid w:val="00A66B9C"/>
    <w:rsid w:val="00A67099"/>
    <w:rsid w:val="00A679AE"/>
    <w:rsid w:val="00A72563"/>
    <w:rsid w:val="00A727CA"/>
    <w:rsid w:val="00A7286D"/>
    <w:rsid w:val="00A76219"/>
    <w:rsid w:val="00A76305"/>
    <w:rsid w:val="00A77474"/>
    <w:rsid w:val="00A777B7"/>
    <w:rsid w:val="00A81C34"/>
    <w:rsid w:val="00A81CEC"/>
    <w:rsid w:val="00A82A0A"/>
    <w:rsid w:val="00A845EE"/>
    <w:rsid w:val="00A84CFF"/>
    <w:rsid w:val="00A856DA"/>
    <w:rsid w:val="00A869DB"/>
    <w:rsid w:val="00A87425"/>
    <w:rsid w:val="00A9017D"/>
    <w:rsid w:val="00A90728"/>
    <w:rsid w:val="00A964A4"/>
    <w:rsid w:val="00AA1140"/>
    <w:rsid w:val="00AA1328"/>
    <w:rsid w:val="00AA5213"/>
    <w:rsid w:val="00AA605C"/>
    <w:rsid w:val="00AA6659"/>
    <w:rsid w:val="00AA703A"/>
    <w:rsid w:val="00AA78E4"/>
    <w:rsid w:val="00AB0210"/>
    <w:rsid w:val="00AB4225"/>
    <w:rsid w:val="00AB5CAD"/>
    <w:rsid w:val="00AB6640"/>
    <w:rsid w:val="00AC0EA0"/>
    <w:rsid w:val="00AC0F62"/>
    <w:rsid w:val="00AC310B"/>
    <w:rsid w:val="00AC5D81"/>
    <w:rsid w:val="00AC6C4E"/>
    <w:rsid w:val="00AD15D2"/>
    <w:rsid w:val="00AD2FCB"/>
    <w:rsid w:val="00AD63A1"/>
    <w:rsid w:val="00AE04A6"/>
    <w:rsid w:val="00AE1E20"/>
    <w:rsid w:val="00AE2304"/>
    <w:rsid w:val="00AE4C06"/>
    <w:rsid w:val="00AE52B8"/>
    <w:rsid w:val="00AF036A"/>
    <w:rsid w:val="00AF23AA"/>
    <w:rsid w:val="00AF37EA"/>
    <w:rsid w:val="00AF46FE"/>
    <w:rsid w:val="00AF65C1"/>
    <w:rsid w:val="00AF6840"/>
    <w:rsid w:val="00AF6A2D"/>
    <w:rsid w:val="00B02823"/>
    <w:rsid w:val="00B03034"/>
    <w:rsid w:val="00B033D1"/>
    <w:rsid w:val="00B03657"/>
    <w:rsid w:val="00B045AB"/>
    <w:rsid w:val="00B05D2C"/>
    <w:rsid w:val="00B06978"/>
    <w:rsid w:val="00B12B8C"/>
    <w:rsid w:val="00B13FBA"/>
    <w:rsid w:val="00B17821"/>
    <w:rsid w:val="00B17ED5"/>
    <w:rsid w:val="00B2032E"/>
    <w:rsid w:val="00B22924"/>
    <w:rsid w:val="00B2311B"/>
    <w:rsid w:val="00B26A2D"/>
    <w:rsid w:val="00B2763E"/>
    <w:rsid w:val="00B32130"/>
    <w:rsid w:val="00B32542"/>
    <w:rsid w:val="00B3456B"/>
    <w:rsid w:val="00B350D5"/>
    <w:rsid w:val="00B35C0B"/>
    <w:rsid w:val="00B366BD"/>
    <w:rsid w:val="00B37DB4"/>
    <w:rsid w:val="00B405EF"/>
    <w:rsid w:val="00B45916"/>
    <w:rsid w:val="00B459A8"/>
    <w:rsid w:val="00B476D2"/>
    <w:rsid w:val="00B50C0A"/>
    <w:rsid w:val="00B51970"/>
    <w:rsid w:val="00B5642E"/>
    <w:rsid w:val="00B5745C"/>
    <w:rsid w:val="00B60D4E"/>
    <w:rsid w:val="00B61758"/>
    <w:rsid w:val="00B62905"/>
    <w:rsid w:val="00B62EF1"/>
    <w:rsid w:val="00B62FDF"/>
    <w:rsid w:val="00B63CC2"/>
    <w:rsid w:val="00B7030C"/>
    <w:rsid w:val="00B70779"/>
    <w:rsid w:val="00B71A42"/>
    <w:rsid w:val="00B754CD"/>
    <w:rsid w:val="00B8219F"/>
    <w:rsid w:val="00B82232"/>
    <w:rsid w:val="00B83F08"/>
    <w:rsid w:val="00B84450"/>
    <w:rsid w:val="00B863D3"/>
    <w:rsid w:val="00B8783D"/>
    <w:rsid w:val="00B90D31"/>
    <w:rsid w:val="00B94891"/>
    <w:rsid w:val="00B96049"/>
    <w:rsid w:val="00BA0150"/>
    <w:rsid w:val="00BA0168"/>
    <w:rsid w:val="00BA115D"/>
    <w:rsid w:val="00BA2A4C"/>
    <w:rsid w:val="00BA6496"/>
    <w:rsid w:val="00BB0424"/>
    <w:rsid w:val="00BB1839"/>
    <w:rsid w:val="00BB21C1"/>
    <w:rsid w:val="00BB5E6A"/>
    <w:rsid w:val="00BC0C9E"/>
    <w:rsid w:val="00BC3B5B"/>
    <w:rsid w:val="00BC406B"/>
    <w:rsid w:val="00BC4634"/>
    <w:rsid w:val="00BD1404"/>
    <w:rsid w:val="00BD156E"/>
    <w:rsid w:val="00BD2D67"/>
    <w:rsid w:val="00BD30A5"/>
    <w:rsid w:val="00BE1F10"/>
    <w:rsid w:val="00BE243A"/>
    <w:rsid w:val="00BE4C63"/>
    <w:rsid w:val="00BF1936"/>
    <w:rsid w:val="00BF26DC"/>
    <w:rsid w:val="00C003D5"/>
    <w:rsid w:val="00C00681"/>
    <w:rsid w:val="00C010DA"/>
    <w:rsid w:val="00C01D6B"/>
    <w:rsid w:val="00C02839"/>
    <w:rsid w:val="00C02F0C"/>
    <w:rsid w:val="00C0776C"/>
    <w:rsid w:val="00C123BA"/>
    <w:rsid w:val="00C164A2"/>
    <w:rsid w:val="00C201AF"/>
    <w:rsid w:val="00C2221A"/>
    <w:rsid w:val="00C24CE0"/>
    <w:rsid w:val="00C31E4D"/>
    <w:rsid w:val="00C32CD4"/>
    <w:rsid w:val="00C33353"/>
    <w:rsid w:val="00C342A1"/>
    <w:rsid w:val="00C35A6F"/>
    <w:rsid w:val="00C35B11"/>
    <w:rsid w:val="00C40F06"/>
    <w:rsid w:val="00C41C68"/>
    <w:rsid w:val="00C43C74"/>
    <w:rsid w:val="00C44700"/>
    <w:rsid w:val="00C45ED4"/>
    <w:rsid w:val="00C47482"/>
    <w:rsid w:val="00C508F2"/>
    <w:rsid w:val="00C511F9"/>
    <w:rsid w:val="00C5195C"/>
    <w:rsid w:val="00C553C1"/>
    <w:rsid w:val="00C56E31"/>
    <w:rsid w:val="00C607AC"/>
    <w:rsid w:val="00C61288"/>
    <w:rsid w:val="00C62E12"/>
    <w:rsid w:val="00C6567E"/>
    <w:rsid w:val="00C67D52"/>
    <w:rsid w:val="00C70139"/>
    <w:rsid w:val="00C751FA"/>
    <w:rsid w:val="00C7534E"/>
    <w:rsid w:val="00C7607C"/>
    <w:rsid w:val="00C761C2"/>
    <w:rsid w:val="00C76360"/>
    <w:rsid w:val="00C801A8"/>
    <w:rsid w:val="00C82274"/>
    <w:rsid w:val="00C83A35"/>
    <w:rsid w:val="00C84165"/>
    <w:rsid w:val="00C84F08"/>
    <w:rsid w:val="00C92A38"/>
    <w:rsid w:val="00C9578F"/>
    <w:rsid w:val="00CA0456"/>
    <w:rsid w:val="00CA2D52"/>
    <w:rsid w:val="00CA4429"/>
    <w:rsid w:val="00CA614B"/>
    <w:rsid w:val="00CB2615"/>
    <w:rsid w:val="00CB3B83"/>
    <w:rsid w:val="00CB4C03"/>
    <w:rsid w:val="00CB4E6E"/>
    <w:rsid w:val="00CC0BC2"/>
    <w:rsid w:val="00CC0BEB"/>
    <w:rsid w:val="00CC1B2F"/>
    <w:rsid w:val="00CC2A60"/>
    <w:rsid w:val="00CC5030"/>
    <w:rsid w:val="00CD164C"/>
    <w:rsid w:val="00CD25EC"/>
    <w:rsid w:val="00CD414C"/>
    <w:rsid w:val="00CD64C2"/>
    <w:rsid w:val="00CD6AAD"/>
    <w:rsid w:val="00CD72B9"/>
    <w:rsid w:val="00CD76DC"/>
    <w:rsid w:val="00CE07B9"/>
    <w:rsid w:val="00CE3A13"/>
    <w:rsid w:val="00CF23B4"/>
    <w:rsid w:val="00CF4F0B"/>
    <w:rsid w:val="00CF5316"/>
    <w:rsid w:val="00CF703C"/>
    <w:rsid w:val="00CF73E3"/>
    <w:rsid w:val="00D006D8"/>
    <w:rsid w:val="00D0592E"/>
    <w:rsid w:val="00D07623"/>
    <w:rsid w:val="00D07CDB"/>
    <w:rsid w:val="00D10DE3"/>
    <w:rsid w:val="00D11708"/>
    <w:rsid w:val="00D11999"/>
    <w:rsid w:val="00D12088"/>
    <w:rsid w:val="00D15687"/>
    <w:rsid w:val="00D20021"/>
    <w:rsid w:val="00D22F24"/>
    <w:rsid w:val="00D241F5"/>
    <w:rsid w:val="00D2460F"/>
    <w:rsid w:val="00D25B63"/>
    <w:rsid w:val="00D274C5"/>
    <w:rsid w:val="00D27C8C"/>
    <w:rsid w:val="00D32B41"/>
    <w:rsid w:val="00D334DB"/>
    <w:rsid w:val="00D33BF8"/>
    <w:rsid w:val="00D3700E"/>
    <w:rsid w:val="00D40785"/>
    <w:rsid w:val="00D42234"/>
    <w:rsid w:val="00D445F3"/>
    <w:rsid w:val="00D44CC5"/>
    <w:rsid w:val="00D4731A"/>
    <w:rsid w:val="00D47714"/>
    <w:rsid w:val="00D5053C"/>
    <w:rsid w:val="00D50D42"/>
    <w:rsid w:val="00D516A6"/>
    <w:rsid w:val="00D52763"/>
    <w:rsid w:val="00D55471"/>
    <w:rsid w:val="00D55AAC"/>
    <w:rsid w:val="00D55C60"/>
    <w:rsid w:val="00D55EBE"/>
    <w:rsid w:val="00D56414"/>
    <w:rsid w:val="00D567C2"/>
    <w:rsid w:val="00D6243B"/>
    <w:rsid w:val="00D63D76"/>
    <w:rsid w:val="00D65299"/>
    <w:rsid w:val="00D65B33"/>
    <w:rsid w:val="00D65FD3"/>
    <w:rsid w:val="00D66F86"/>
    <w:rsid w:val="00D674B8"/>
    <w:rsid w:val="00D72BD6"/>
    <w:rsid w:val="00D73C78"/>
    <w:rsid w:val="00D7528C"/>
    <w:rsid w:val="00D7542B"/>
    <w:rsid w:val="00D75994"/>
    <w:rsid w:val="00D82FEA"/>
    <w:rsid w:val="00D8322C"/>
    <w:rsid w:val="00D84C11"/>
    <w:rsid w:val="00D87001"/>
    <w:rsid w:val="00D92AF1"/>
    <w:rsid w:val="00D939DE"/>
    <w:rsid w:val="00D94967"/>
    <w:rsid w:val="00D95E06"/>
    <w:rsid w:val="00D962CD"/>
    <w:rsid w:val="00DA07E5"/>
    <w:rsid w:val="00DA55CE"/>
    <w:rsid w:val="00DA6B06"/>
    <w:rsid w:val="00DA7C72"/>
    <w:rsid w:val="00DB07A1"/>
    <w:rsid w:val="00DB151A"/>
    <w:rsid w:val="00DB36B8"/>
    <w:rsid w:val="00DC17F0"/>
    <w:rsid w:val="00DD14DE"/>
    <w:rsid w:val="00DD1E39"/>
    <w:rsid w:val="00DD3159"/>
    <w:rsid w:val="00DE0C3C"/>
    <w:rsid w:val="00DE2F47"/>
    <w:rsid w:val="00DE376A"/>
    <w:rsid w:val="00DE3A94"/>
    <w:rsid w:val="00DE51E7"/>
    <w:rsid w:val="00DE5298"/>
    <w:rsid w:val="00DE6512"/>
    <w:rsid w:val="00DE7727"/>
    <w:rsid w:val="00DF07D9"/>
    <w:rsid w:val="00DF3834"/>
    <w:rsid w:val="00E00E98"/>
    <w:rsid w:val="00E020A3"/>
    <w:rsid w:val="00E027A4"/>
    <w:rsid w:val="00E02D4A"/>
    <w:rsid w:val="00E035D2"/>
    <w:rsid w:val="00E040D8"/>
    <w:rsid w:val="00E05A41"/>
    <w:rsid w:val="00E05F0B"/>
    <w:rsid w:val="00E06C11"/>
    <w:rsid w:val="00E1092D"/>
    <w:rsid w:val="00E1175A"/>
    <w:rsid w:val="00E11B3F"/>
    <w:rsid w:val="00E13225"/>
    <w:rsid w:val="00E1335B"/>
    <w:rsid w:val="00E135D7"/>
    <w:rsid w:val="00E13BB7"/>
    <w:rsid w:val="00E14999"/>
    <w:rsid w:val="00E14E35"/>
    <w:rsid w:val="00E15DB1"/>
    <w:rsid w:val="00E164E1"/>
    <w:rsid w:val="00E16523"/>
    <w:rsid w:val="00E20052"/>
    <w:rsid w:val="00E23C3A"/>
    <w:rsid w:val="00E24C4A"/>
    <w:rsid w:val="00E25103"/>
    <w:rsid w:val="00E33507"/>
    <w:rsid w:val="00E349D5"/>
    <w:rsid w:val="00E34CF4"/>
    <w:rsid w:val="00E35194"/>
    <w:rsid w:val="00E35D2B"/>
    <w:rsid w:val="00E36DBC"/>
    <w:rsid w:val="00E42F8A"/>
    <w:rsid w:val="00E433B4"/>
    <w:rsid w:val="00E50158"/>
    <w:rsid w:val="00E50310"/>
    <w:rsid w:val="00E513FE"/>
    <w:rsid w:val="00E524B7"/>
    <w:rsid w:val="00E52F2C"/>
    <w:rsid w:val="00E53A7D"/>
    <w:rsid w:val="00E547E2"/>
    <w:rsid w:val="00E54DD4"/>
    <w:rsid w:val="00E567E2"/>
    <w:rsid w:val="00E56F1E"/>
    <w:rsid w:val="00E6038B"/>
    <w:rsid w:val="00E62BE8"/>
    <w:rsid w:val="00E64D13"/>
    <w:rsid w:val="00E64F0E"/>
    <w:rsid w:val="00E66FF3"/>
    <w:rsid w:val="00E705B9"/>
    <w:rsid w:val="00E70E98"/>
    <w:rsid w:val="00E71938"/>
    <w:rsid w:val="00E72C40"/>
    <w:rsid w:val="00E7497E"/>
    <w:rsid w:val="00E7671C"/>
    <w:rsid w:val="00E81045"/>
    <w:rsid w:val="00E81652"/>
    <w:rsid w:val="00E8705C"/>
    <w:rsid w:val="00E930BC"/>
    <w:rsid w:val="00E93213"/>
    <w:rsid w:val="00E948E0"/>
    <w:rsid w:val="00EA1FB0"/>
    <w:rsid w:val="00EA4609"/>
    <w:rsid w:val="00EA484A"/>
    <w:rsid w:val="00EA5635"/>
    <w:rsid w:val="00EA5CEC"/>
    <w:rsid w:val="00EA7783"/>
    <w:rsid w:val="00EA7EB0"/>
    <w:rsid w:val="00EB3000"/>
    <w:rsid w:val="00EB5E98"/>
    <w:rsid w:val="00EB6493"/>
    <w:rsid w:val="00EB730C"/>
    <w:rsid w:val="00EB7E31"/>
    <w:rsid w:val="00EC093C"/>
    <w:rsid w:val="00EC1349"/>
    <w:rsid w:val="00EC1D94"/>
    <w:rsid w:val="00EC29F2"/>
    <w:rsid w:val="00EC38A2"/>
    <w:rsid w:val="00EC582A"/>
    <w:rsid w:val="00EC5ED9"/>
    <w:rsid w:val="00EC693B"/>
    <w:rsid w:val="00ED1C90"/>
    <w:rsid w:val="00ED1CD5"/>
    <w:rsid w:val="00ED3968"/>
    <w:rsid w:val="00ED5A09"/>
    <w:rsid w:val="00ED68BE"/>
    <w:rsid w:val="00ED6CC6"/>
    <w:rsid w:val="00ED783E"/>
    <w:rsid w:val="00ED79FB"/>
    <w:rsid w:val="00EE1009"/>
    <w:rsid w:val="00EE113C"/>
    <w:rsid w:val="00EE2CA7"/>
    <w:rsid w:val="00EE43DA"/>
    <w:rsid w:val="00EE5385"/>
    <w:rsid w:val="00EE54C5"/>
    <w:rsid w:val="00EF099E"/>
    <w:rsid w:val="00EF1300"/>
    <w:rsid w:val="00EF2360"/>
    <w:rsid w:val="00EF361D"/>
    <w:rsid w:val="00EF5A7F"/>
    <w:rsid w:val="00EF5AC9"/>
    <w:rsid w:val="00F0055D"/>
    <w:rsid w:val="00F008FE"/>
    <w:rsid w:val="00F06EED"/>
    <w:rsid w:val="00F074F9"/>
    <w:rsid w:val="00F07F86"/>
    <w:rsid w:val="00F12D41"/>
    <w:rsid w:val="00F13858"/>
    <w:rsid w:val="00F13C0A"/>
    <w:rsid w:val="00F15BB5"/>
    <w:rsid w:val="00F176F5"/>
    <w:rsid w:val="00F20A66"/>
    <w:rsid w:val="00F21C7F"/>
    <w:rsid w:val="00F24A3A"/>
    <w:rsid w:val="00F26023"/>
    <w:rsid w:val="00F271B3"/>
    <w:rsid w:val="00F3106E"/>
    <w:rsid w:val="00F337B6"/>
    <w:rsid w:val="00F34BD8"/>
    <w:rsid w:val="00F351B6"/>
    <w:rsid w:val="00F35568"/>
    <w:rsid w:val="00F359AD"/>
    <w:rsid w:val="00F35D0D"/>
    <w:rsid w:val="00F37379"/>
    <w:rsid w:val="00F41FD0"/>
    <w:rsid w:val="00F439DD"/>
    <w:rsid w:val="00F444CA"/>
    <w:rsid w:val="00F46AF7"/>
    <w:rsid w:val="00F46BCA"/>
    <w:rsid w:val="00F50BA7"/>
    <w:rsid w:val="00F5230E"/>
    <w:rsid w:val="00F52B87"/>
    <w:rsid w:val="00F53274"/>
    <w:rsid w:val="00F57332"/>
    <w:rsid w:val="00F609A2"/>
    <w:rsid w:val="00F65B60"/>
    <w:rsid w:val="00F66E72"/>
    <w:rsid w:val="00F67722"/>
    <w:rsid w:val="00F752F1"/>
    <w:rsid w:val="00F773E2"/>
    <w:rsid w:val="00F83E37"/>
    <w:rsid w:val="00F87624"/>
    <w:rsid w:val="00F9075A"/>
    <w:rsid w:val="00F926DF"/>
    <w:rsid w:val="00F92973"/>
    <w:rsid w:val="00F954D4"/>
    <w:rsid w:val="00F96C19"/>
    <w:rsid w:val="00FA00FD"/>
    <w:rsid w:val="00FA0232"/>
    <w:rsid w:val="00FA0886"/>
    <w:rsid w:val="00FA1787"/>
    <w:rsid w:val="00FA3600"/>
    <w:rsid w:val="00FB0677"/>
    <w:rsid w:val="00FB218A"/>
    <w:rsid w:val="00FB2533"/>
    <w:rsid w:val="00FB34E7"/>
    <w:rsid w:val="00FB4507"/>
    <w:rsid w:val="00FB6901"/>
    <w:rsid w:val="00FC18F6"/>
    <w:rsid w:val="00FC5450"/>
    <w:rsid w:val="00FC5B4B"/>
    <w:rsid w:val="00FD09E9"/>
    <w:rsid w:val="00FD189F"/>
    <w:rsid w:val="00FD1AF9"/>
    <w:rsid w:val="00FD2522"/>
    <w:rsid w:val="00FD40BE"/>
    <w:rsid w:val="00FE08D7"/>
    <w:rsid w:val="00FE2DA8"/>
    <w:rsid w:val="00FE48BA"/>
    <w:rsid w:val="00FE4D2A"/>
    <w:rsid w:val="00FE521E"/>
    <w:rsid w:val="00FF03EC"/>
    <w:rsid w:val="00FF0ECE"/>
    <w:rsid w:val="00FF4A2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0B3664"/>
  <w15:docId w15:val="{DDC23C4E-77F4-41D0-B230-98DA8084E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A5635"/>
    <w:pPr>
      <w:spacing w:after="200" w:line="276" w:lineRule="auto"/>
    </w:pPr>
  </w:style>
  <w:style w:type="paragraph" w:styleId="1">
    <w:name w:val="heading 1"/>
    <w:basedOn w:val="1-"/>
    <w:next w:val="a"/>
    <w:link w:val="10"/>
    <w:uiPriority w:val="9"/>
    <w:qFormat/>
    <w:rsid w:val="00291C3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291C33"/>
    <w:pPr>
      <w:numPr>
        <w:ilvl w:val="1"/>
        <w:numId w:val="2"/>
      </w:numPr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994C04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994C04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47210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47210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C6E75"/>
    <w:rPr>
      <w:lang w:val="ru-RU"/>
    </w:rPr>
  </w:style>
  <w:style w:type="paragraph" w:styleId="a7">
    <w:name w:val="footer"/>
    <w:basedOn w:val="a"/>
    <w:link w:val="a8"/>
    <w:uiPriority w:val="99"/>
    <w:unhideWhenUsed/>
    <w:rsid w:val="009C6E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C6E75"/>
    <w:rPr>
      <w:lang w:val="ru-RU"/>
    </w:rPr>
  </w:style>
  <w:style w:type="paragraph" w:customStyle="1" w:styleId="li1">
    <w:name w:val="li1"/>
    <w:basedOn w:val="a"/>
    <w:rsid w:val="008B1F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w1">
    <w:name w:val="kw1"/>
    <w:basedOn w:val="a0"/>
    <w:rsid w:val="008B1FBE"/>
  </w:style>
  <w:style w:type="character" w:customStyle="1" w:styleId="sy1">
    <w:name w:val="sy1"/>
    <w:basedOn w:val="a0"/>
    <w:rsid w:val="008B1FBE"/>
  </w:style>
  <w:style w:type="character" w:customStyle="1" w:styleId="me1">
    <w:name w:val="me1"/>
    <w:basedOn w:val="a0"/>
    <w:rsid w:val="008B1FBE"/>
  </w:style>
  <w:style w:type="character" w:customStyle="1" w:styleId="br0">
    <w:name w:val="br0"/>
    <w:basedOn w:val="a0"/>
    <w:rsid w:val="008B1FBE"/>
  </w:style>
  <w:style w:type="character" w:customStyle="1" w:styleId="kw4">
    <w:name w:val="kw4"/>
    <w:basedOn w:val="a0"/>
    <w:rsid w:val="008B1FBE"/>
  </w:style>
  <w:style w:type="character" w:customStyle="1" w:styleId="sy3">
    <w:name w:val="sy3"/>
    <w:basedOn w:val="a0"/>
    <w:rsid w:val="008B1FBE"/>
  </w:style>
  <w:style w:type="character" w:customStyle="1" w:styleId="kw2">
    <w:name w:val="kw2"/>
    <w:basedOn w:val="a0"/>
    <w:rsid w:val="00FB218A"/>
  </w:style>
  <w:style w:type="character" w:customStyle="1" w:styleId="nu0">
    <w:name w:val="nu0"/>
    <w:basedOn w:val="a0"/>
    <w:rsid w:val="00557FC8"/>
  </w:style>
  <w:style w:type="character" w:customStyle="1" w:styleId="st0">
    <w:name w:val="st0"/>
    <w:basedOn w:val="a0"/>
    <w:rsid w:val="00F444CA"/>
  </w:style>
  <w:style w:type="paragraph" w:styleId="a9">
    <w:name w:val="TOC Heading"/>
    <w:basedOn w:val="1"/>
    <w:next w:val="a"/>
    <w:uiPriority w:val="39"/>
    <w:unhideWhenUsed/>
    <w:qFormat/>
    <w:rsid w:val="00FF03EC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FF03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F03EC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FF03EC"/>
    <w:pPr>
      <w:spacing w:after="100" w:line="259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FF03EC"/>
    <w:pPr>
      <w:spacing w:after="100" w:line="259" w:lineRule="auto"/>
    </w:pPr>
    <w:rPr>
      <w:rFonts w:eastAsiaTheme="minorEastAsia" w:cs="Times New Roman"/>
    </w:rPr>
  </w:style>
  <w:style w:type="paragraph" w:styleId="3">
    <w:name w:val="toc 3"/>
    <w:basedOn w:val="a"/>
    <w:next w:val="a"/>
    <w:autoRedefine/>
    <w:uiPriority w:val="39"/>
    <w:unhideWhenUsed/>
    <w:rsid w:val="00FF03EC"/>
    <w:pPr>
      <w:spacing w:after="100" w:line="259" w:lineRule="auto"/>
      <w:ind w:left="440"/>
    </w:pPr>
    <w:rPr>
      <w:rFonts w:eastAsiaTheme="minorEastAsia" w:cs="Times New Roman"/>
    </w:rPr>
  </w:style>
  <w:style w:type="character" w:customStyle="1" w:styleId="21">
    <w:name w:val="Заголовок 2 Знак"/>
    <w:basedOn w:val="a0"/>
    <w:link w:val="2"/>
    <w:uiPriority w:val="9"/>
    <w:rsid w:val="00291C33"/>
    <w:rPr>
      <w:rFonts w:ascii="Times New Roman" w:hAnsi="Times New Roman" w:cs="Times New Roman"/>
      <w:b/>
      <w:bCs/>
      <w:sz w:val="28"/>
      <w:szCs w:val="28"/>
      <w:lang w:val="en-US"/>
    </w:rPr>
  </w:style>
  <w:style w:type="character" w:styleId="ac">
    <w:name w:val="Hyperlink"/>
    <w:basedOn w:val="a0"/>
    <w:uiPriority w:val="99"/>
    <w:unhideWhenUsed/>
    <w:rsid w:val="00291C33"/>
    <w:rPr>
      <w:color w:val="0563C1" w:themeColor="hyperlink"/>
      <w:u w:val="single"/>
    </w:rPr>
  </w:style>
  <w:style w:type="paragraph" w:customStyle="1" w:styleId="bbc-bm53ic">
    <w:name w:val="bbc-bm53ic"/>
    <w:basedOn w:val="a"/>
    <w:rsid w:val="00165F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d">
    <w:name w:val="List Paragraph"/>
    <w:basedOn w:val="a"/>
    <w:uiPriority w:val="34"/>
    <w:qFormat/>
    <w:rsid w:val="00C82274"/>
    <w:pPr>
      <w:ind w:left="720"/>
      <w:contextualSpacing/>
    </w:pPr>
  </w:style>
  <w:style w:type="paragraph" w:styleId="ae">
    <w:name w:val="No Spacing"/>
    <w:uiPriority w:val="1"/>
    <w:qFormat/>
    <w:rsid w:val="00894293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9E09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E09E3"/>
    <w:rPr>
      <w:rFonts w:ascii="Courier New" w:eastAsia="Times New Roman" w:hAnsi="Courier New" w:cs="Courier New"/>
      <w:sz w:val="20"/>
      <w:szCs w:val="20"/>
    </w:rPr>
  </w:style>
  <w:style w:type="character" w:customStyle="1" w:styleId="kw3">
    <w:name w:val="kw3"/>
    <w:basedOn w:val="a0"/>
    <w:rsid w:val="00891701"/>
  </w:style>
  <w:style w:type="paragraph" w:customStyle="1" w:styleId="msonormal0">
    <w:name w:val="msonormal"/>
    <w:basedOn w:val="a"/>
    <w:rsid w:val="009C20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9C20DE"/>
  </w:style>
  <w:style w:type="character" w:customStyle="1" w:styleId="co2">
    <w:name w:val="co2"/>
    <w:basedOn w:val="a0"/>
    <w:rsid w:val="009C20DE"/>
  </w:style>
  <w:style w:type="character" w:customStyle="1" w:styleId="re1">
    <w:name w:val="re1"/>
    <w:basedOn w:val="a0"/>
    <w:rsid w:val="009C20DE"/>
  </w:style>
  <w:style w:type="character" w:customStyle="1" w:styleId="co1">
    <w:name w:val="co1"/>
    <w:basedOn w:val="a0"/>
    <w:rsid w:val="009C20DE"/>
  </w:style>
  <w:style w:type="character" w:customStyle="1" w:styleId="sy2">
    <w:name w:val="sy2"/>
    <w:basedOn w:val="a0"/>
    <w:rsid w:val="00C56E31"/>
  </w:style>
  <w:style w:type="paragraph" w:styleId="af">
    <w:name w:val="Balloon Text"/>
    <w:basedOn w:val="a"/>
    <w:link w:val="af0"/>
    <w:uiPriority w:val="99"/>
    <w:semiHidden/>
    <w:unhideWhenUsed/>
    <w:rsid w:val="003A13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3A13E2"/>
    <w:rPr>
      <w:rFonts w:ascii="Tahoma" w:hAnsi="Tahoma" w:cs="Tahoma"/>
      <w:sz w:val="16"/>
      <w:szCs w:val="16"/>
    </w:rPr>
  </w:style>
  <w:style w:type="paragraph" w:styleId="af1">
    <w:name w:val="Normal (Web)"/>
    <w:basedOn w:val="a"/>
    <w:uiPriority w:val="99"/>
    <w:unhideWhenUsed/>
    <w:rsid w:val="004657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4657DD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f3">
    <w:name w:val="Основной текст Знак"/>
    <w:basedOn w:val="a0"/>
    <w:link w:val="af2"/>
    <w:uiPriority w:val="1"/>
    <w:rsid w:val="004657DD"/>
    <w:rPr>
      <w:rFonts w:ascii="Courier New" w:eastAsia="Courier New" w:hAnsi="Courier New" w:cs="Courier New"/>
      <w:sz w:val="20"/>
      <w:szCs w:val="20"/>
    </w:rPr>
  </w:style>
  <w:style w:type="character" w:customStyle="1" w:styleId="fontstyle01">
    <w:name w:val="fontstyle01"/>
    <w:basedOn w:val="a0"/>
    <w:rsid w:val="003D66AB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26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969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69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888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9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82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811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86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84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10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949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82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9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5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8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805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9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749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19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2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29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038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5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8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272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69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83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690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0645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46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20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35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25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8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4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59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66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31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9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95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484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32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556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3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93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597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90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7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122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555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6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81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0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85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640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47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383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05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8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544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56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3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90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49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8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22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09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19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524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8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3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63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04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84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988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02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426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668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6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431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05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90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69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9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4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062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19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59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9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88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89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35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1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7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70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763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859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742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9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7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2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94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590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8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74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35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78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8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7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43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87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7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276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2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62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45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06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6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07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82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5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1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46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87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5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3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43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6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7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18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47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3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6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61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36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50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464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4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7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20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5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65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8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19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77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61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5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1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88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7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115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43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776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2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7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644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6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7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16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336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2889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0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0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5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974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5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9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6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41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5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2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96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30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16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210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05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250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385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430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924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70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83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5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37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09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264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22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90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93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08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83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171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7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80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53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005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3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1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0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37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675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1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46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48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5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6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7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0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75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1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49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06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00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2285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744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385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79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18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999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7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4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84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762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64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45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6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09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0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5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041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9287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354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02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341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3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51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191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417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40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55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55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3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9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9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067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6846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30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94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21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50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53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94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3210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00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970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86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1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69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9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33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92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42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3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08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083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6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8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1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28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8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0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494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169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8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134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641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89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33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836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447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96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3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583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875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633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8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76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034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4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35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769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602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17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82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863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97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660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500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778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99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893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2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7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90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10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61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231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44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19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9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9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356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31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57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86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040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401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42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68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001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017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23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1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70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9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169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811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89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40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49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85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92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481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559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14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0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0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20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5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34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6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0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50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2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85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1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152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21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08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43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715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28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1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1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14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07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92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83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982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49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70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695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7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41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9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8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7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77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56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32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13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86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77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2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116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94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256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9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12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350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2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59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9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00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22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6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545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7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49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29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52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655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82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20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349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23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386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757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139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22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62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9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8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727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15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16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94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70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5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7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055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07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6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80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24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53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00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02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78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928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26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90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72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681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597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326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83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21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86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954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2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426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415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54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237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428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78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3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96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379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297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7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244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6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172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40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68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71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8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22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625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6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42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57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712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79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73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0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724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2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43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6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860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1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5758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06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153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61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28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04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44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2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67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0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5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76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8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18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0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006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8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018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18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34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5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82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76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076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883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97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835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799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94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80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06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12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74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9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96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96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15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6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731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19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567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305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9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64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984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45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43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55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0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99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93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9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0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6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690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167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7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37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644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1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2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88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8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96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30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28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6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00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619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8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03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91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15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7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88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0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51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037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55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07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5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0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66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8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5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43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9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9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30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44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31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055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355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0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8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680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7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865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55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60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5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00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84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66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428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86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11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19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4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938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00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18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06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6243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1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624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95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18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6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47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04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0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86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5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2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571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94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456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29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35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7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608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23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89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547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9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881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33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77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98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9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18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3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8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3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99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359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98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75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15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92395">
          <w:marLeft w:val="0"/>
          <w:marRight w:val="0"/>
          <w:marTop w:val="0"/>
          <w:marBottom w:val="30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311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575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72526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3007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0424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98605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0988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074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956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5313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666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591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265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3860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1816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65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64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371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92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998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5695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6570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069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028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036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4534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1258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4487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8907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09810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7322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14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9225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15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9594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73510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7942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10887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2701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2276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12366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7583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9629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67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36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009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562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68606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361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39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59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889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712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50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487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63775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481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5506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62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5376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374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450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60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845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6120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48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6121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37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487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88911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13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2715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788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2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5160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8822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985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56382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488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954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561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3914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5748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0452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646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7446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451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491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908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38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22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827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35951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746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591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12421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2451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224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26349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058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178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377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7884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2793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175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5037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2867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35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613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7237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051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515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881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225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0045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208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607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0934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99704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9092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1721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9549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8531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7783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49044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95007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6393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352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891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43981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081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7141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6237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8162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312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6026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2572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7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4080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4730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942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4101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08189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026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9461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90147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146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4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665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258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7388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958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06811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688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8130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4230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8886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9777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0840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64755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669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6052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58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656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216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60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8410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8289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1363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395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91968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609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9873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614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9823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73269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1727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1721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9076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8451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4898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384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55281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156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0993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9574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6287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75285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68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240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1342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107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4819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864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6037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984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57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475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676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5885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80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07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1379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2806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4294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00772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60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05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8088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404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0930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82368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35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018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268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36662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1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4031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1478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77067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2162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66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884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752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0573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52960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5050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855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1334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481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8406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24009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3843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988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47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14851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3104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74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33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1324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651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8792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13365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8194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8845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3496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54598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896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993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6503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384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0681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3756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16440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534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215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961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7958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2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198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5409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202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1111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8973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62771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680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9643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483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62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6110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447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37498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5713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4742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980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40440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45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85888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27325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41530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9146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676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0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4075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665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25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776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6672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214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411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5899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039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959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1829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2673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90394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4526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3441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932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698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14702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387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81370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297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960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25289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9411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6202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9713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880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23365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01421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7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802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860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005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0346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6936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095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31301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07615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345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6889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965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5934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249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3511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84547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542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543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2842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816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23057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099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38894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948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2394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679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531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90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0043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552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971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930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9837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183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0630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9231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378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00933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5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8166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940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0981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1720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4038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76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94470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2412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807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9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1671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4269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1764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96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9024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99232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45023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2370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86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4081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183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28601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13755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6153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35961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911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244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79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7480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7968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47493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544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2230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78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13737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8210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037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5570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6541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765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7905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0352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4178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111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6010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772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5562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1740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60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892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56943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813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144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40519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7191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14844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265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1358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0112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031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9051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9108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6414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044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416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970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5470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956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33853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6779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75800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314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120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4146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6476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3972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0029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056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10570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3159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9656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717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804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90540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4813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0041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03074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752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40956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4645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002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4543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144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019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6119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252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1456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4129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8697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0276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84809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283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5014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5248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29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1124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7853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27696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10839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922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8239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48687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06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2205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68682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49719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169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926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93354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1815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57699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81406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35278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42929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8579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8506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8865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19789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6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2821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286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2940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35431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59711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23538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459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4298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2649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7282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730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84854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655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94859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88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7259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3542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7132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220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02707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4551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81836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106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0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0952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9078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7042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60630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989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45806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23590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08380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118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253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24273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3856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420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17014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05007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1948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02365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5576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20859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1045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931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7222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7832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3286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4360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5832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1850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3868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0722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36504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87693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0031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64507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32566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2828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416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41011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3573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26279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483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2123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80588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149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34029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177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609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49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407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59942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4910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166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37889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350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785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0087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74991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3176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7583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28653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922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3867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49285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5411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976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70039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014287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99447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77728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34401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2691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7034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80173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6022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7883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3382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520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26962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8102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75456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45521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03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50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202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0500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7355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4327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31100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08690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8035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1529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066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64438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0704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3411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52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2106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921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04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759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2652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1721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111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21883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8069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4970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20293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61313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40128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84993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6446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70948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1817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0394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93190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95732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0650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107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24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99745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53398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61981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55832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77485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6836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8405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260949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100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9508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2821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0376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39648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3583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447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1867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85609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25592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0028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53095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62381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3548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6075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6490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647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294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8948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03689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27474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879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78822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4094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2557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219270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95155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3405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8894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51898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258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37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9142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6489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0598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309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39315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899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440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52379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54501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54290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16951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29003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5939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1746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4949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63340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2699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29900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11214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4572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6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912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0474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510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031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12290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27293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554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77561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62568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27144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5049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1098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30336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48660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276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81731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10255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677578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4688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761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552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7756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63253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6325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06233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168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9587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065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395892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77235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85128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08695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790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1740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150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3838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5079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65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6343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2078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4407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1112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41825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3377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6123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73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6437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383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483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5561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908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2089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50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5410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54264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39835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21476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54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5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50199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94971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5426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75171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05072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33969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217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8444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1322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3285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328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98763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09105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71681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24250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10607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3374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4559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1114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15533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0457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34119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55678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14433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5299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7653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2830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7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440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9814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4794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26844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193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7747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58509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45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40533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2703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835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23431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8968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689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215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4151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4749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8904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2398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51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9874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870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979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0569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5370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776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57448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3352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757950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1278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3556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78586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52849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675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484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06097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18710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40613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82695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8828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494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81636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30556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08209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7209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3537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8385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36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22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3636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2997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4753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4490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8592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3248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7962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48949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01153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42297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83115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78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16933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9447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7046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7491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9087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064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261219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2980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1975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73453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26606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42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4699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6695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5636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77367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58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4696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7143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125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33011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834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559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883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2763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71801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268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62087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272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173174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65866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36698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48600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1164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766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5140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605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492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2657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21772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1713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966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77811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87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786889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6827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053819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3437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9443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5000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8726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849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533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5794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80302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0755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5155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4607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940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00046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8510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49483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2642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3862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021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36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88328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1811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5516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4335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8774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5268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6416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41929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417210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950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402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20629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22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70792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493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5387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5190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04642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219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6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848321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8863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59239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04840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30062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30777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3285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34749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08435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44455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0157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64950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054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02289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973251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37813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99825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83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06318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4263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948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33502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0636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4530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177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688999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14934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1303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191074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7168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97092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286348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079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384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6186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42782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78050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85888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87718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125185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11740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77525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3925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1129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77332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76617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230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68534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4045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8287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91295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11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18298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582015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3337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1664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48720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34812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05031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286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48744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603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18215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68270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24951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69661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262309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89589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26087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52301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05134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90689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5441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65162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078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77133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8381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95019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3507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16897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99064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58311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58089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01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1545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8706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04374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1753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19866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73381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15442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86238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57955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87586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91133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57669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130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80087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1097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18277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4781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64884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32598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9317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73651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3726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5967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05944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880604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67485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80292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626733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33786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47094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99508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04948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46995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98453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986118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821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7524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2618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44662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21233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799510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68442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80397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81754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64651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1576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182588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6219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210086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05774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60460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0595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54804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3704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36024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1325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64767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50314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170858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434822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9762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069632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96089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09251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90866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50113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66487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459253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021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167417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85258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4914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86946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79975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813585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989567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13918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68311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36273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27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14684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6534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9884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6596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7736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40595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1302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9977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1806710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6883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67133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2090183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06402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2047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8959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424927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472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832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80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59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287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982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96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956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94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0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853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077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773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4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86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6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49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253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5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526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7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4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5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4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3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2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0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89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609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16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5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19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465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7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1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818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7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14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00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210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518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655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69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415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46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938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844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9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770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37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450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60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31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940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76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01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84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92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3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901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502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455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1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150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79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3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22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015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1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383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822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49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49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64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2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671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8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815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99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11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113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83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1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79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848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30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1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655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0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02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894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18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70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20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8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7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22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96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475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99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18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0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522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57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79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8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77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46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41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929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047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39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6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55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70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357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47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68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65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6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241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5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59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2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989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10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664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77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71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782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9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23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367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792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8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51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274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25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5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23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58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60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8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57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471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75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373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143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25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30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35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907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35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92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886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14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16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0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521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6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7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4964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83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12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23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538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81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0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956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407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563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997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011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6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87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02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519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54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86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31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8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949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822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95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9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227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58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0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2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135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04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9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2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9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784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0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3314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8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369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76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69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9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3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801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6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1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9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9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11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095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850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77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07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17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68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32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66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188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98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13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074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246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52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025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87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1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00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6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6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97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2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7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49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32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5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8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62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546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413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2609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72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16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73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38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60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8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20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673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441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8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284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81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38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0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00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20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37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83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61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521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76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614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256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04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7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6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14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80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532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27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483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253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3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336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0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286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1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65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315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44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39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4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4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796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354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46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69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52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2550">
          <w:marLeft w:val="0"/>
          <w:marRight w:val="0"/>
          <w:marTop w:val="6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06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45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04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77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3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63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8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76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3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51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55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8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28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8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62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01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109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13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10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6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6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88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0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6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9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14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24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165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20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5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40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9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35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248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7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07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1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66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3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15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2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34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57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18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08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8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780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145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4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91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8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1768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96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4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12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88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4.png"/><Relationship Id="rId26" Type="http://schemas.openxmlformats.org/officeDocument/2006/relationships/package" Target="embeddings/Microsoft_Visio_Drawing.vsdx"/><Relationship Id="rId39" Type="http://schemas.openxmlformats.org/officeDocument/2006/relationships/fontTable" Target="fontTable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customXml" Target="ink/ink1.xml"/><Relationship Id="rId20" Type="http://schemas.openxmlformats.org/officeDocument/2006/relationships/image" Target="media/image6.png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19.png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8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4-04T09:09:16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-819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9ADF32-4FD7-4FD9-9D67-3E4F68167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6</TotalTime>
  <Pages>51</Pages>
  <Words>11936</Words>
  <Characters>68039</Characters>
  <Application>Microsoft Office Word</Application>
  <DocSecurity>0</DocSecurity>
  <Lines>566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Иван Шестаков</dc:creator>
  <cp:lastModifiedBy>Саша Бражалович</cp:lastModifiedBy>
  <cp:revision>301</cp:revision>
  <cp:lastPrinted>2024-06-03T14:38:00Z</cp:lastPrinted>
  <dcterms:created xsi:type="dcterms:W3CDTF">2024-05-23T21:27:00Z</dcterms:created>
  <dcterms:modified xsi:type="dcterms:W3CDTF">2024-12-18T19:24:00Z</dcterms:modified>
</cp:coreProperties>
</file>